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1" r:id="rId2"/>
    <p:sldMasterId id="2147483673" r:id="rId3"/>
  </p:sldMasterIdLst>
  <p:notesMasterIdLst>
    <p:notesMasterId r:id="rId42"/>
  </p:notesMasterIdLst>
  <p:sldIdLst>
    <p:sldId id="256" r:id="rId4"/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4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300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9" d="100"/>
          <a:sy n="79" d="100"/>
        </p:scale>
        <p:origin x="396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presProps" Target="pres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tableStyles" Target="tableStyles.xml"/><Relationship Id="rId20" Type="http://schemas.openxmlformats.org/officeDocument/2006/relationships/slide" Target="slides/slide17.xml"/><Relationship Id="rId41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Relationship Id="rId5" Type="http://schemas.openxmlformats.org/officeDocument/2006/relationships/image" Target="../media/image37.emf"/><Relationship Id="rId4" Type="http://schemas.openxmlformats.org/officeDocument/2006/relationships/image" Target="../media/image3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7.emf"/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image" Target="../media/image11.emf"/><Relationship Id="rId7" Type="http://schemas.openxmlformats.org/officeDocument/2006/relationships/image" Target="../media/image15.emf"/><Relationship Id="rId12" Type="http://schemas.openxmlformats.org/officeDocument/2006/relationships/image" Target="../media/image20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6" Type="http://schemas.openxmlformats.org/officeDocument/2006/relationships/image" Target="../media/image14.emf"/><Relationship Id="rId11" Type="http://schemas.openxmlformats.org/officeDocument/2006/relationships/image" Target="../media/image19.emf"/><Relationship Id="rId5" Type="http://schemas.openxmlformats.org/officeDocument/2006/relationships/image" Target="../media/image13.emf"/><Relationship Id="rId10" Type="http://schemas.openxmlformats.org/officeDocument/2006/relationships/image" Target="../media/image18.emf"/><Relationship Id="rId4" Type="http://schemas.openxmlformats.org/officeDocument/2006/relationships/image" Target="../media/image12.emf"/><Relationship Id="rId9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6.emf"/><Relationship Id="rId6" Type="http://schemas.openxmlformats.org/officeDocument/2006/relationships/image" Target="../media/image32.emf"/><Relationship Id="rId5" Type="http://schemas.openxmlformats.org/officeDocument/2006/relationships/image" Target="../media/image31.emf"/><Relationship Id="rId4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317ACF8-9B60-4F49-A3DE-E80899FA49E1}" type="datetimeFigureOut">
              <a:rPr lang="zh-CN" altLang="en-US" smtClean="0"/>
              <a:t>2018/9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C0CE585-BD16-4174-B143-193BCB9A6D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98849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41A8EC4-861E-49E3-85A6-19A2441A8A13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3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360581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FB3AE7E-F174-490F-B13E-49E7E4F978F2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0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34343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028904B-4C69-4602-B102-3D368495C6D9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32102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2F08CB8-4069-44FE-BFE1-E98673016492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91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66095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6E1C2B6-9306-4C1E-AEC9-B60BB2DB1F45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862946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940F0CA-DE22-4614-A2C6-1860AFD521B9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999329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E480545-81D2-4449-8894-93FDF4A1EE9B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01894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3E44A98-9DE7-4788-A429-C8DC7183775D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144223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48E6FF7-7A0B-4FE4-B341-EDF7212FCC2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9110712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B7D8C0D-C4AE-42D2-8C77-8C695DE490C6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8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3286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5ADD655-E989-45BC-9BC4-B830A6F0BF2E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9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38271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B77AB07-D004-4A3F-8D1F-11AB1E09E8E0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说法“识别出</a:t>
            </a:r>
            <a:r>
              <a:rPr lang="en-US" altLang="zh-CN" smtClean="0"/>
              <a:t>id”</a:t>
            </a:r>
            <a:r>
              <a:rPr lang="zh-CN" altLang="en-US" smtClean="0"/>
              <a:t>：由于词法分析不仅仅要能识别出单词本身的文本串（值），还包括了该单词的类别，所以识别到的序列统称为“记号”，而不是“单词”。</a:t>
            </a:r>
          </a:p>
        </p:txBody>
      </p:sp>
    </p:spTree>
    <p:extLst>
      <p:ext uri="{BB962C8B-B14F-4D97-AF65-F5344CB8AC3E}">
        <p14:creationId xmlns:p14="http://schemas.microsoft.com/office/powerpoint/2010/main" val="323272462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3A61ED4-F4E6-49C6-B783-6111DE6BD556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2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×</a:t>
            </a:r>
            <a:r>
              <a:rPr lang="zh-CN" altLang="en-US" smtClean="0"/>
              <a:t>辅助定义不与任何模式匹配：应理解为“不描述任何模式”，因为模式指产生和识别单词的规则，正规式用于描述模式，是用来匹配单词的。而不是匹配模式的！</a:t>
            </a:r>
          </a:p>
        </p:txBody>
      </p:sp>
    </p:spTree>
    <p:extLst>
      <p:ext uri="{BB962C8B-B14F-4D97-AF65-F5344CB8AC3E}">
        <p14:creationId xmlns:p14="http://schemas.microsoft.com/office/powerpoint/2010/main" val="22322708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30F2355-DF6B-4D74-BDDA-720E8041A280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3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744212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2E8403E-3211-4937-AB66-0519DAFFA240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3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093129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D85D60C-5920-4B0E-83C6-35D510C9704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747667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43576A2-B0BE-41E3-8AC5-B10F6A88855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7605270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887ACC4-E306-4D8F-A0A5-D5A135E0D2C5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6521479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80335F0-B793-49A6-8673-32303F6F5583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023382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56A826D-A5D3-4987-880E-7ADBF683B450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73105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829AB54-BC71-4786-8A4D-55F62608EFAE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8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010295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8657306-879B-40FD-BCA6-867D5B21D0F8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9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0979040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D147092-AD90-4034-826F-037F06977198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38825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ECF0A5E-59EB-4DDC-B107-AF30DB7D3179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0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7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087460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1D27F61-7AFD-4AEF-ABAD-3CF6012B5D55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30690056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F466B0D-F4E2-44F9-94C3-BFC35F1F4799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8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921807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E4F0740-BD1A-4E5F-B6EA-184AE863A6A5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影响效率的</a:t>
            </a:r>
            <a:r>
              <a:rPr lang="en-US" altLang="zh-CN" smtClean="0"/>
              <a:t>2</a:t>
            </a:r>
            <a:r>
              <a:rPr lang="zh-CN" altLang="en-US" smtClean="0"/>
              <a:t>大问题。</a:t>
            </a:r>
          </a:p>
        </p:txBody>
      </p:sp>
    </p:spTree>
    <p:extLst>
      <p:ext uri="{BB962C8B-B14F-4D97-AF65-F5344CB8AC3E}">
        <p14:creationId xmlns:p14="http://schemas.microsoft.com/office/powerpoint/2010/main" val="137990027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30D5627-E4F6-4B88-A8BA-E0E214DBF681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最后区别：定义中，</a:t>
            </a:r>
            <a:r>
              <a:rPr lang="en-US" altLang="zh-CN" smtClean="0"/>
              <a:t>Σ</a:t>
            </a:r>
            <a:r>
              <a:rPr lang="zh-CN" altLang="en-US" smtClean="0"/>
              <a:t>不包含</a:t>
            </a:r>
            <a:r>
              <a:rPr lang="en-US" altLang="zh-CN" smtClean="0"/>
              <a:t>ε</a:t>
            </a:r>
            <a:r>
              <a:rPr lang="zh-CN" altLang="en-US" smtClean="0"/>
              <a:t>；图中，不存在标有</a:t>
            </a:r>
            <a:r>
              <a:rPr lang="en-US" altLang="zh-CN" smtClean="0"/>
              <a:t>ε</a:t>
            </a:r>
            <a:r>
              <a:rPr lang="zh-CN" altLang="en-US" smtClean="0"/>
              <a:t>的边；矩阵中不存在以</a:t>
            </a:r>
            <a:r>
              <a:rPr lang="en-US" altLang="zh-CN" smtClean="0"/>
              <a:t>ε</a:t>
            </a:r>
            <a:r>
              <a:rPr lang="zh-CN" altLang="en-US" smtClean="0"/>
              <a:t>为列下标的列。</a:t>
            </a:r>
          </a:p>
        </p:txBody>
      </p:sp>
    </p:spTree>
    <p:extLst>
      <p:ext uri="{BB962C8B-B14F-4D97-AF65-F5344CB8AC3E}">
        <p14:creationId xmlns:p14="http://schemas.microsoft.com/office/powerpoint/2010/main" val="106469791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65D9415-6B66-4802-B415-FEC84A9EEFAD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0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161302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A319CDE-3872-42B1-8ABB-69A1FB528EBE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80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99767141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E71436F-D0C7-4BA0-AFF7-55CECDFC376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1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854075" y="744538"/>
            <a:ext cx="4964113" cy="3722687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0588" y="4714875"/>
            <a:ext cx="4887912" cy="4468813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该例子验证了：</a:t>
            </a:r>
            <a:r>
              <a:rPr lang="en-US" altLang="zh-CN" smtClean="0"/>
              <a:t>DFA</a:t>
            </a:r>
            <a:r>
              <a:rPr lang="zh-CN" altLang="en-US" smtClean="0"/>
              <a:t>识别记号的过程：路径确定，无回朔，比较简单。算法独立于模式（正规式的表示）</a:t>
            </a:r>
          </a:p>
          <a:p>
            <a:pPr eaLnBrk="1" hangingPunct="1"/>
            <a:r>
              <a:rPr lang="zh-CN" altLang="en-US" smtClean="0"/>
              <a:t>这里要将算法画出图</a:t>
            </a:r>
            <a:r>
              <a:rPr lang="en-US" altLang="zh-CN" smtClean="0"/>
              <a:t>2.21</a:t>
            </a:r>
            <a:r>
              <a:rPr lang="zh-CN" altLang="en-US" smtClean="0"/>
              <a:t>（</a:t>
            </a:r>
            <a:r>
              <a:rPr lang="en-US" altLang="zh-CN" smtClean="0"/>
              <a:t>P42</a:t>
            </a:r>
            <a:r>
              <a:rPr lang="zh-CN" altLang="en-US" smtClean="0"/>
              <a:t>），口述三大步骤。</a:t>
            </a:r>
          </a:p>
        </p:txBody>
      </p:sp>
    </p:spTree>
    <p:extLst>
      <p:ext uri="{BB962C8B-B14F-4D97-AF65-F5344CB8AC3E}">
        <p14:creationId xmlns:p14="http://schemas.microsoft.com/office/powerpoint/2010/main" val="167852191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BD240DB5-B3C4-4ED9-BF84-8FAA208BBD35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8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6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854075" y="744538"/>
            <a:ext cx="4964113" cy="3722687"/>
          </a:xfrm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0588" y="4714875"/>
            <a:ext cx="4887912" cy="4468813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事实上：任何一个</a:t>
            </a:r>
            <a:r>
              <a:rPr lang="en-US" altLang="zh-CN" smtClean="0"/>
              <a:t>NFA</a:t>
            </a:r>
            <a:r>
              <a:rPr lang="zh-CN" altLang="en-US" smtClean="0"/>
              <a:t>，不但存在等价的另一</a:t>
            </a:r>
            <a:r>
              <a:rPr lang="en-US" altLang="zh-CN" smtClean="0"/>
              <a:t>NFA</a:t>
            </a:r>
            <a:r>
              <a:rPr lang="zh-CN" altLang="en-US" smtClean="0"/>
              <a:t>，也存在等价的</a:t>
            </a:r>
            <a:r>
              <a:rPr lang="en-US" altLang="zh-CN" smtClean="0"/>
              <a:t>DFA</a:t>
            </a:r>
            <a:r>
              <a:rPr lang="zh-CN" altLang="en-US" smtClean="0"/>
              <a:t>；</a:t>
            </a:r>
          </a:p>
          <a:p>
            <a:pPr eaLnBrk="1" hangingPunct="1"/>
            <a:r>
              <a:rPr lang="zh-CN" altLang="en-US" smtClean="0"/>
              <a:t>正规式 和 </a:t>
            </a:r>
            <a:r>
              <a:rPr lang="en-US" altLang="zh-CN" smtClean="0"/>
              <a:t>FA </a:t>
            </a:r>
            <a:r>
              <a:rPr lang="zh-CN" altLang="en-US" smtClean="0"/>
              <a:t>之间也存在等价（对应）关系</a:t>
            </a:r>
          </a:p>
        </p:txBody>
      </p:sp>
    </p:spTree>
    <p:extLst>
      <p:ext uri="{BB962C8B-B14F-4D97-AF65-F5344CB8AC3E}">
        <p14:creationId xmlns:p14="http://schemas.microsoft.com/office/powerpoint/2010/main" val="41677285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B80B491-9FDB-4238-B91C-7B5104E57FDB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04037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C0A80E0-E73F-4642-B052-F94E13775419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64061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5E9AC3A-5CC3-4B55-BE4E-22A6CA4992D5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0722834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472C4E8-785C-413A-BA8D-5A22D3C3D0A9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5309191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F8D0715-5F2F-4FE0-BB9D-8EC8935F19D6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8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38514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C6D68A7-E75C-41FC-9329-D9B0F64EC28B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9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" name="备注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60373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9158AF-D1FB-4B45-9CD1-7054D420209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97466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E25F64-88E8-4DEF-BD39-780729CD828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10747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93CDE7-E103-4AB3-B510-B6A0D35AA2E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42497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just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427D86-8CB0-4A6B-BB91-15AED3D2A43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97200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just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DA40B5-0F4D-43CC-B7F6-2FCE7854CC7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58324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just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EA32D7-DA5F-4AA7-853D-297913AD48F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11561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just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F3A8A3-D9B4-427D-ADBD-37B20E8D8F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105207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just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7FCB18-8B5B-4C3B-91F0-4B02E07C463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80252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just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7FC299-1BDA-4AAD-A753-C36A8C9E921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510382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just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BBDEF8-D98F-4F6C-918F-1A2325CEBFA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271887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just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4F3259-1B11-41CA-BFA4-4A33875AFF5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80755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13601" y="6468537"/>
            <a:ext cx="1905000" cy="33019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78D41D-497B-4B63-9FAF-27C67027C68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90070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just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FEE72C-8752-440B-A6D5-AB1C5BEFBBD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5057362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just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5B2CCD-4856-4466-84EE-B7F094A7DE2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481533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just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9EC88A-AD6E-4A52-9C7A-D146652F39F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47513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5E447A-2F95-46AC-B58C-E8E8F5619D4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20377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D2A5C3-1442-411C-965E-9DCC536C561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72614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D20356-78FE-4DA6-90BC-77A265409FA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0689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BD1B20-9132-4819-8BFD-3D276C7155C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01180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5F1F11-4EF4-4DA0-9EFA-462F04760FC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9263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85F026-42E5-41ED-B5E7-278B188C9E9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96191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E24044-2E8F-4CF1-BFAE-4CE74307401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60551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CDEA6F-21CC-471B-8EB5-F92D4C7A6613}" type="datetimeFigureOut">
              <a:rPr lang="zh-CN" altLang="en-US" smtClean="0"/>
              <a:t>2018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15B94F-A936-40D4-8BF8-93F9F05BD9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4577416"/>
      </p:ext>
    </p:extLst>
  </p:cSld>
  <p:clrMap bg1="lt1" tx1="dk1" bg2="lt2" tx2="dk2" accent1="accent1" accent2="accent2" accent3="accent3" accent4="accent4" accent5="accent5" accent6="accent6" hlink="hlink" folHlink="folHlink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5939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5939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AB73B3B-238F-4EDA-905C-DB5EC224F14A}" type="slidenum">
              <a:rPr kumimoji="1"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CN">
              <a:solidFill>
                <a:srgbClr val="000000"/>
              </a:solidFill>
            </a:endParaRPr>
          </a:p>
        </p:txBody>
      </p:sp>
      <p:pic>
        <p:nvPicPr>
          <p:cNvPr id="1031" name="Picture 7" descr="西电校徽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5688" y="0"/>
            <a:ext cx="468312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82111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400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/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Tx/>
              <a:buNone/>
              <a:defRPr sz="1400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/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400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27B9DE6-88CF-4D0C-8A5C-4675816DAE20}" type="slidenum">
              <a:rPr kumimoji="1" lang="en-US" altLang="zh-CN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altLang="zh-CN"/>
          </a:p>
        </p:txBody>
      </p:sp>
      <p:pic>
        <p:nvPicPr>
          <p:cNvPr id="2055" name="Picture 7" descr="西电校徽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250" y="0"/>
            <a:ext cx="539750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57975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notesSlide" Target="../notesSlides/notesSlide23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Microsoft_Visio_2003-2010___1.vsd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3.emf"/><Relationship Id="rId18" Type="http://schemas.openxmlformats.org/officeDocument/2006/relationships/oleObject" Target="../embeddings/oleObject15.bin"/><Relationship Id="rId26" Type="http://schemas.openxmlformats.org/officeDocument/2006/relationships/oleObject" Target="../embeddings/oleObject19.bin"/><Relationship Id="rId3" Type="http://schemas.openxmlformats.org/officeDocument/2006/relationships/notesSlide" Target="../notesSlides/notesSlide25.xml"/><Relationship Id="rId21" Type="http://schemas.openxmlformats.org/officeDocument/2006/relationships/image" Target="../media/image17.emf"/><Relationship Id="rId7" Type="http://schemas.openxmlformats.org/officeDocument/2006/relationships/image" Target="../media/image10.emf"/><Relationship Id="rId12" Type="http://schemas.openxmlformats.org/officeDocument/2006/relationships/oleObject" Target="../embeddings/oleObject12.bin"/><Relationship Id="rId17" Type="http://schemas.openxmlformats.org/officeDocument/2006/relationships/image" Target="../media/image15.emf"/><Relationship Id="rId25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4.bin"/><Relationship Id="rId20" Type="http://schemas.openxmlformats.org/officeDocument/2006/relationships/oleObject" Target="../embeddings/oleObject16.bin"/><Relationship Id="rId29" Type="http://schemas.openxmlformats.org/officeDocument/2006/relationships/oleObject" Target="../embeddings/oleObject21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2.emf"/><Relationship Id="rId24" Type="http://schemas.openxmlformats.org/officeDocument/2006/relationships/oleObject" Target="../embeddings/oleObject18.bin"/><Relationship Id="rId5" Type="http://schemas.openxmlformats.org/officeDocument/2006/relationships/image" Target="../media/image9.emf"/><Relationship Id="rId15" Type="http://schemas.openxmlformats.org/officeDocument/2006/relationships/image" Target="../media/image14.emf"/><Relationship Id="rId23" Type="http://schemas.openxmlformats.org/officeDocument/2006/relationships/image" Target="../media/image18.emf"/><Relationship Id="rId28" Type="http://schemas.openxmlformats.org/officeDocument/2006/relationships/oleObject" Target="../embeddings/oleObject20.bin"/><Relationship Id="rId10" Type="http://schemas.openxmlformats.org/officeDocument/2006/relationships/oleObject" Target="../embeddings/oleObject11.bin"/><Relationship Id="rId19" Type="http://schemas.openxmlformats.org/officeDocument/2006/relationships/image" Target="../media/image16.e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1.emf"/><Relationship Id="rId14" Type="http://schemas.openxmlformats.org/officeDocument/2006/relationships/oleObject" Target="../embeddings/oleObject13.bin"/><Relationship Id="rId22" Type="http://schemas.openxmlformats.org/officeDocument/2006/relationships/oleObject" Target="../embeddings/oleObject17.bin"/><Relationship Id="rId27" Type="http://schemas.openxmlformats.org/officeDocument/2006/relationships/image" Target="../media/image20.emf"/><Relationship Id="rId30" Type="http://schemas.openxmlformats.org/officeDocument/2006/relationships/oleObject" Target="../embeddings/oleObject2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5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7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8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13" Type="http://schemas.openxmlformats.org/officeDocument/2006/relationships/image" Target="../media/image31.emf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28.emf"/><Relationship Id="rId12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30.emf"/><Relationship Id="rId5" Type="http://schemas.openxmlformats.org/officeDocument/2006/relationships/image" Target="../media/image26.emf"/><Relationship Id="rId15" Type="http://schemas.openxmlformats.org/officeDocument/2006/relationships/image" Target="../media/image32.emf"/><Relationship Id="rId10" Type="http://schemas.openxmlformats.org/officeDocument/2006/relationships/oleObject" Target="../embeddings/oleObject33.bin"/><Relationship Id="rId4" Type="http://schemas.openxmlformats.org/officeDocument/2006/relationships/oleObject" Target="../embeddings/oleObject30.bin"/><Relationship Id="rId9" Type="http://schemas.openxmlformats.org/officeDocument/2006/relationships/image" Target="../media/image29.emf"/><Relationship Id="rId14" Type="http://schemas.openxmlformats.org/officeDocument/2006/relationships/oleObject" Target="../embeddings/oleObject35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13" Type="http://schemas.openxmlformats.org/officeDocument/2006/relationships/image" Target="../media/image37.emf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34.emf"/><Relationship Id="rId12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36.emf"/><Relationship Id="rId5" Type="http://schemas.openxmlformats.org/officeDocument/2006/relationships/image" Target="../media/image33.emf"/><Relationship Id="rId10" Type="http://schemas.openxmlformats.org/officeDocument/2006/relationships/oleObject" Target="../embeddings/oleObject39.bin"/><Relationship Id="rId4" Type="http://schemas.openxmlformats.org/officeDocument/2006/relationships/oleObject" Target="../embeddings/oleObject36.bin"/><Relationship Id="rId9" Type="http://schemas.openxmlformats.org/officeDocument/2006/relationships/image" Target="../media/image35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" Target="slide37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41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43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42.bin"/><Relationship Id="rId9" Type="http://schemas.openxmlformats.org/officeDocument/2006/relationships/image" Target="../media/image39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12EF0E-863C-4670-B1F9-8CB6867D4B9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7772400" cy="685800"/>
          </a:xfrm>
        </p:spPr>
        <p:txBody>
          <a:bodyPr/>
          <a:lstStyle/>
          <a:p>
            <a:pPr algn="l" eaLnBrk="1" hangingPunct="1"/>
            <a:r>
              <a:rPr lang="zh-CN" altLang="en-US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二章 词法分析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217488" y="685800"/>
            <a:ext cx="7162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词法分析：	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  := y   +  z   * 60  ;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号序列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id1 := id2 +  id3 *  60 ;</a:t>
            </a: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520700" y="1501775"/>
            <a:ext cx="8228013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词法分析的双重含义：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定单词形成的规则，也被称为</a:t>
            </a:r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构词规则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法规则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它的作用相当于立法，规定什么样的输入序列是语言所允许的合法单词。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根据词法规则识别输入序列，也被称为</a:t>
            </a:r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法分析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它的作用相当于执法，根据规则识别出合法的单词和指出非法的输入序列。</a:t>
            </a: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471488" y="4005263"/>
            <a:ext cx="7772400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本章主要内容：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词法分析有关的基本概念和相关问题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模式的形式化描述－正规式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号的识别－有限自动机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词法分析器的构造－从正规式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机作业－第一部分：函数绘图语言的词法分析器</a:t>
            </a:r>
          </a:p>
        </p:txBody>
      </p:sp>
    </p:spTree>
    <p:extLst>
      <p:ext uri="{BB962C8B-B14F-4D97-AF65-F5344CB8AC3E}">
        <p14:creationId xmlns:p14="http://schemas.microsoft.com/office/powerpoint/2010/main" val="1898522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3" grpId="0" build="allAtOnce"/>
      <p:bldP spid="205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5273D9-0E42-4C8E-9E12-60668FD1D0B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457200" y="4343400"/>
            <a:ext cx="86868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={a, b}, M={c, d}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M =                 		 L∩M =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L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1681163" y="5197475"/>
            <a:ext cx="634682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ε, a, b, aa, bb, ab, ba, aaa, ...}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   a, b, aa, bb, ab, ba, aaa, ...}</a:t>
            </a:r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76200"/>
            <a:ext cx="8939212" cy="533400"/>
          </a:xfrm>
        </p:spPr>
        <p:txBody>
          <a:bodyPr/>
          <a:lstStyle/>
          <a:p>
            <a:pPr algn="l" eaLnBrk="1" hangingPunct="1"/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符串集合的运算（表</a:t>
            </a:r>
            <a:r>
              <a:rPr lang="en-US" altLang="zh-CN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4</a:t>
            </a:r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r>
              <a:rPr lang="zh-CN" altLang="en-US" sz="280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字符串与语言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33798" name="Text Box 4"/>
          <p:cNvSpPr txBox="1">
            <a:spLocks noChangeArrowheads="1"/>
          </p:cNvSpPr>
          <p:nvPr/>
        </p:nvSpPr>
        <p:spPr bwMode="auto">
          <a:xfrm>
            <a:off x="425450" y="631825"/>
            <a:ext cx="186055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、术语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Φ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ε}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=L∪M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=L∩M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=LM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=L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=L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2286000" y="669925"/>
            <a:ext cx="662940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ea typeface="华文行楷" panose="020108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空集合，即元素个数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集合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空串作为唯一元素的集合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集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并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   X={s| s∈L or s∈M }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集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交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   X={s|s∈L and s∈M}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集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连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 X={st|s∈L and t∈M }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集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星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 X=L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∪L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∪L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∪...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集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正闭包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  X=L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∪L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∪L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∪... </a:t>
            </a:r>
          </a:p>
        </p:txBody>
      </p:sp>
      <p:sp>
        <p:nvSpPr>
          <p:cNvPr id="33800" name="Rectangle 7"/>
          <p:cNvSpPr>
            <a:spLocks noChangeArrowheads="1"/>
          </p:cNvSpPr>
          <p:nvPr/>
        </p:nvSpPr>
        <p:spPr bwMode="auto">
          <a:xfrm>
            <a:off x="2286000" y="685800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意义</a:t>
            </a:r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6227763" y="4767263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</a:p>
        </p:txBody>
      </p:sp>
      <p:sp>
        <p:nvSpPr>
          <p:cNvPr id="33802" name="Line 10"/>
          <p:cNvSpPr>
            <a:spLocks noChangeShapeType="1"/>
          </p:cNvSpPr>
          <p:nvPr/>
        </p:nvSpPr>
        <p:spPr bwMode="auto">
          <a:xfrm>
            <a:off x="2195513" y="692150"/>
            <a:ext cx="0" cy="3600450"/>
          </a:xfrm>
          <a:prstGeom prst="line">
            <a:avLst/>
          </a:prstGeom>
          <a:noFill/>
          <a:ln w="38100" cmpd="dbl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251" name="Rectangle 11"/>
          <p:cNvSpPr>
            <a:spLocks noChangeArrowheads="1"/>
          </p:cNvSpPr>
          <p:nvPr/>
        </p:nvSpPr>
        <p:spPr bwMode="auto">
          <a:xfrm>
            <a:off x="1474788" y="4724400"/>
            <a:ext cx="33845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ac              }</a:t>
            </a:r>
          </a:p>
        </p:txBody>
      </p:sp>
      <p:sp>
        <p:nvSpPr>
          <p:cNvPr id="10252" name="Rectangle 12"/>
          <p:cNvSpPr>
            <a:spLocks noChangeArrowheads="1"/>
          </p:cNvSpPr>
          <p:nvPr/>
        </p:nvSpPr>
        <p:spPr bwMode="auto">
          <a:xfrm>
            <a:off x="2843213" y="4724400"/>
            <a:ext cx="935037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bc</a:t>
            </a:r>
          </a:p>
        </p:txBody>
      </p:sp>
      <p:sp>
        <p:nvSpPr>
          <p:cNvPr id="10253" name="Rectangle 13"/>
          <p:cNvSpPr>
            <a:spLocks noChangeArrowheads="1"/>
          </p:cNvSpPr>
          <p:nvPr/>
        </p:nvSpPr>
        <p:spPr bwMode="auto">
          <a:xfrm>
            <a:off x="2122488" y="4741863"/>
            <a:ext cx="93662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ad</a:t>
            </a:r>
          </a:p>
        </p:txBody>
      </p:sp>
      <p:sp>
        <p:nvSpPr>
          <p:cNvPr id="10254" name="Rectangle 14"/>
          <p:cNvSpPr>
            <a:spLocks noChangeArrowheads="1"/>
          </p:cNvSpPr>
          <p:nvPr/>
        </p:nvSpPr>
        <p:spPr bwMode="auto">
          <a:xfrm>
            <a:off x="3490913" y="4724400"/>
            <a:ext cx="10795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bd</a:t>
            </a:r>
          </a:p>
        </p:txBody>
      </p:sp>
    </p:spTree>
    <p:extLst>
      <p:ext uri="{BB962C8B-B14F-4D97-AF65-F5344CB8AC3E}">
        <p14:creationId xmlns:p14="http://schemas.microsoft.com/office/powerpoint/2010/main" val="2612527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02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02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02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02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102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102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102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0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0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02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02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02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6" grpId="0" build="p" autoUpdateAnimBg="0"/>
      <p:bldP spid="10248" grpId="0" build="p"/>
      <p:bldP spid="10245" grpId="0" build="p" autoUpdateAnimBg="0"/>
      <p:bldP spid="10249" grpId="0"/>
      <p:bldP spid="10251" grpId="0" build="p"/>
      <p:bldP spid="10252" grpId="0" build="p"/>
      <p:bldP spid="10253" grpId="0" build="p"/>
      <p:bldP spid="10254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9B0F27-AAE8-48F9-9F7A-1D6252717E9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2698750" y="5445125"/>
            <a:ext cx="1066800" cy="360363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48768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2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与正规集</a:t>
            </a:r>
            <a:r>
              <a:rPr lang="zh-CN" altLang="en-US" sz="2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434975" y="965200"/>
            <a:ext cx="8458200" cy="491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2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令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Σ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一个有限字母表，则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Σ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的正规式及其表示的集合递归定义如下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1. </a:t>
            </a:r>
            <a:r>
              <a:rPr lang="en-US" altLang="zh-CN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正规式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它表示集合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</a:t>
            </a:r>
            <a:r>
              <a:rPr lang="en-US" altLang="zh-CN" sz="2400" b="1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ε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 {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2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Σ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的字符，则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正规式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它表示集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a)={a}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3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正规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别表示集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r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s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则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|s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正规式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表示集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r)∪L(s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s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正规式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表示集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r)L(s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en-US" altLang="zh-CN" sz="24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正规式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表示集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L(r))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r)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正规式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表示的集合仍然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r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b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             括弧用来改变运算的先后次序！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用正规式描述</a:t>
            </a:r>
            <a:r>
              <a:rPr lang="en-US" altLang="zh-CN" sz="24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结构</a:t>
            </a:r>
            <a:r>
              <a:rPr lang="en-US" altLang="zh-CN" sz="24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语言称为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语言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集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 </a:t>
            </a:r>
            <a:r>
              <a:rPr lang="zh-CN" altLang="en-US" sz="20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11270" name="AutoShape 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434263" y="6303963"/>
            <a:ext cx="1098550" cy="509587"/>
          </a:xfrm>
          <a:prstGeom prst="actionButtonBlank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例子</a:t>
            </a:r>
          </a:p>
        </p:txBody>
      </p:sp>
    </p:spTree>
    <p:extLst>
      <p:ext uri="{BB962C8B-B14F-4D97-AF65-F5344CB8AC3E}">
        <p14:creationId xmlns:p14="http://schemas.microsoft.com/office/powerpoint/2010/main" val="1612254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12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112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1" grpId="0" animBg="1"/>
      <p:bldP spid="11268" grpId="0" build="p" autoUpdateAnimBg="0"/>
      <p:bldP spid="1127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5FC369-1BA6-4430-9755-88A0E6D0E1D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3058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正规式与正规集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404813" y="1484313"/>
            <a:ext cx="89916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运算的优先级和结合性做下述约定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1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种运算均具有左结合性质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优先级从高到低顺序排列为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运算、连接运算、或运算。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正规式中不必要的括号可以被省略。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)|(((b)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(c)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简化成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288925" y="3933825"/>
            <a:ext cx="3419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的等价</a:t>
            </a:r>
          </a:p>
        </p:txBody>
      </p:sp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381000" y="4437063"/>
            <a:ext cx="83058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同算术表达式可以表示同一个数，如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+5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5+3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+6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等均表示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8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不同正规式也可以表示同一个正规集，即：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与正规集之间是多对一的关系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395288" y="838200"/>
            <a:ext cx="432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的优先级与结合性</a:t>
            </a:r>
          </a:p>
        </p:txBody>
      </p:sp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5508625" y="3213100"/>
            <a:ext cx="136842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|b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6771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7" grpId="0" autoUpdateAnimBg="0"/>
      <p:bldP spid="38918" grpId="0" autoUpdateAnimBg="0"/>
      <p:bldP spid="38920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541287-D290-4F27-9F6E-46DB81F8830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382000" cy="3810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正规式与正规集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39940" name="Rectangle 6"/>
          <p:cNvSpPr>
            <a:spLocks noChangeArrowheads="1"/>
          </p:cNvSpPr>
          <p:nvPr/>
        </p:nvSpPr>
        <p:spPr bwMode="auto">
          <a:xfrm>
            <a:off x="304800" y="762000"/>
            <a:ext cx="86106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3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正规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Q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了同一个正规集，则称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Q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等价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，记为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=Q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						</a:t>
            </a:r>
            <a:r>
              <a:rPr lang="zh-CN" altLang="en-US" sz="20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304800" y="1752600"/>
            <a:ext cx="9091613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3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设字母表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∑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}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则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∑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部分正规式和正规集如下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u="sng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zh-CN" altLang="en-US" sz="2400" u="sng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对应正规集 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 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|b</a:t>
            </a: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(a|b)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endParaRPr lang="en-US" altLang="zh-CN" sz="2000" baseline="30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∑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</a:p>
        </p:txBody>
      </p:sp>
      <p:sp>
        <p:nvSpPr>
          <p:cNvPr id="12297" name="Rectangle 9"/>
          <p:cNvSpPr>
            <a:spLocks noChangeArrowheads="1"/>
          </p:cNvSpPr>
          <p:nvPr/>
        </p:nvSpPr>
        <p:spPr bwMode="auto">
          <a:xfrm>
            <a:off x="403225" y="4652963"/>
            <a:ext cx="64008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4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令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x)={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}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y)={c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}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则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x|y)=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L(y|x)=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所以：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|y = y|x</a:t>
            </a:r>
          </a:p>
        </p:txBody>
      </p:sp>
      <p:sp>
        <p:nvSpPr>
          <p:cNvPr id="12298" name="Rectangle 10"/>
          <p:cNvSpPr>
            <a:spLocks noChangeArrowheads="1"/>
          </p:cNvSpPr>
          <p:nvPr/>
        </p:nvSpPr>
        <p:spPr bwMode="auto">
          <a:xfrm>
            <a:off x="1752600" y="2667000"/>
            <a:ext cx="74676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a}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b}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c}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a}∪{b}={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}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a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}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首的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符串</a:t>
            </a:r>
            <a:r>
              <a:rPr lang="zh-CN" altLang="en-US" sz="20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c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}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2300" name="Rectangle 12"/>
          <p:cNvSpPr>
            <a:spLocks noChangeArrowheads="1"/>
          </p:cNvSpPr>
          <p:nvPr/>
        </p:nvSpPr>
        <p:spPr bwMode="auto">
          <a:xfrm>
            <a:off x="2989263" y="5053013"/>
            <a:ext cx="266223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x) ∪ L(y) =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y) ∪ L(x) =</a:t>
            </a:r>
          </a:p>
        </p:txBody>
      </p:sp>
      <p:sp>
        <p:nvSpPr>
          <p:cNvPr id="12301" name="Rectangle 13"/>
          <p:cNvSpPr>
            <a:spLocks noChangeArrowheads="1"/>
          </p:cNvSpPr>
          <p:nvPr/>
        </p:nvSpPr>
        <p:spPr bwMode="auto">
          <a:xfrm>
            <a:off x="5183188" y="5053013"/>
            <a:ext cx="226853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} 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} </a:t>
            </a:r>
          </a:p>
        </p:txBody>
      </p:sp>
      <p:sp>
        <p:nvSpPr>
          <p:cNvPr id="12303" name="AutoShape 1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5202238" y="2565400"/>
            <a:ext cx="1962150" cy="509588"/>
          </a:xfrm>
          <a:prstGeom prst="actionButtonBlank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u="sng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正规式定义</a:t>
            </a:r>
          </a:p>
        </p:txBody>
      </p:sp>
    </p:spTree>
    <p:extLst>
      <p:ext uri="{BB962C8B-B14F-4D97-AF65-F5344CB8AC3E}">
        <p14:creationId xmlns:p14="http://schemas.microsoft.com/office/powerpoint/2010/main" val="3624425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12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12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2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12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122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22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122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122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6" grpId="0" autoUpdateAnimBg="0"/>
      <p:bldP spid="12297" grpId="0" build="p" autoUpdateAnimBg="0"/>
      <p:bldP spid="12298" grpId="0" build="p" autoUpdateAnimBg="0"/>
      <p:bldP spid="12300" grpId="0" build="allAtOnce"/>
      <p:bldP spid="12301" grpId="0" build="allAtOnce"/>
      <p:bldP spid="1230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15E3FD-A509-44C0-A5FA-58421DFB48A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220200" cy="6858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正规式与正规集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1143000" y="3500438"/>
            <a:ext cx="62484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的代数性质（表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6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|s = s|r 			(rs)t = r(st)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|(s|t) = (r|s)|t		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 = r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r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(s|t) = rs|rt		r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(r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|t)r = sr|tr 		r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*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r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517525" y="1412875"/>
            <a:ext cx="8321675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的等价性判定可以采用两种方法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根据定义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2/2.3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证明不同的正规式表示同一集合</a:t>
            </a:r>
            <a:b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（如例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4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根据下述正规式的代数性质进行运算</a:t>
            </a:r>
          </a:p>
        </p:txBody>
      </p:sp>
      <p:sp>
        <p:nvSpPr>
          <p:cNvPr id="41990" name="Rectangle 7"/>
          <p:cNvSpPr>
            <a:spLocks noChangeArrowheads="1"/>
          </p:cNvSpPr>
          <p:nvPr/>
        </p:nvSpPr>
        <p:spPr bwMode="auto">
          <a:xfrm>
            <a:off x="152400" y="838200"/>
            <a:ext cx="4478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等价的判定（证明）</a:t>
            </a:r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1258888" y="6021388"/>
            <a:ext cx="597535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时刻将正规表达式与算术表达式联系着理解</a:t>
            </a:r>
          </a:p>
        </p:txBody>
      </p:sp>
    </p:spTree>
    <p:extLst>
      <p:ext uri="{BB962C8B-B14F-4D97-AF65-F5344CB8AC3E}">
        <p14:creationId xmlns:p14="http://schemas.microsoft.com/office/powerpoint/2010/main" val="3284282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3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autoUpdateAnimBg="0"/>
      <p:bldP spid="13318" grpId="0" autoUpdateAnimBg="0"/>
      <p:bldP spid="1332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1D8C8D-54AB-40B2-9D1E-8DBE8C881F6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2.3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的说明</a:t>
            </a:r>
            <a:r>
              <a:rPr lang="zh-CN" altLang="en-US" sz="2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522288" y="1052513"/>
            <a:ext cx="8153400" cy="507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用自然语言对模式进行非形式化描述；</a:t>
            </a:r>
          </a:p>
          <a:p>
            <a:pPr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正规式可以严格地规定记号的模式，用正规式说明记号的公式为：</a:t>
            </a:r>
          </a:p>
          <a:p>
            <a:pPr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zh-CN" altLang="en-US" sz="2400" b="1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号 </a:t>
            </a:r>
            <a:r>
              <a:rPr lang="en-US" altLang="zh-CN" sz="2400" b="1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 </a:t>
            </a:r>
            <a:r>
              <a:rPr lang="zh-CN" altLang="en-US" sz="2400" b="1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</a:t>
            </a:r>
          </a:p>
          <a:p>
            <a:pPr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读作为    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左边）记号定义为（右边）正规式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</a:p>
          <a:p>
            <a:pPr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者		   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号是正规式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12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=a(a|b)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读作为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(a|b)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通常在不引起混淆的情况下，也把说明记号的公式简称为正规式，或者规则。</a:t>
            </a:r>
          </a:p>
        </p:txBody>
      </p:sp>
    </p:spTree>
    <p:extLst>
      <p:ext uri="{BB962C8B-B14F-4D97-AF65-F5344CB8AC3E}">
        <p14:creationId xmlns:p14="http://schemas.microsoft.com/office/powerpoint/2010/main" val="1517201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14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14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14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A698B8A-D710-4414-A966-6CE0E1F2285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52400"/>
            <a:ext cx="36576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记号的说明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)</a:t>
            </a:r>
          </a:p>
        </p:txBody>
      </p:sp>
      <p:sp>
        <p:nvSpPr>
          <p:cNvPr id="46084" name="Rectangle 5"/>
          <p:cNvSpPr>
            <a:spLocks noChangeArrowheads="1"/>
          </p:cNvSpPr>
          <p:nvPr/>
        </p:nvSpPr>
        <p:spPr bwMode="auto">
          <a:xfrm>
            <a:off x="533400" y="914400"/>
            <a:ext cx="830580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5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2.1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记号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lation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um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别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sca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关系运算符、标识符和无符号数，它们的正规式表示如下所示。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685800" y="1905000"/>
            <a:ext cx="4629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lation = &lt; | &lt;= | &lt;&gt; | &gt; | &gt;= | =</a:t>
            </a: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685800" y="2349500"/>
            <a:ext cx="933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 =</a:t>
            </a:r>
            <a:endParaRPr lang="en-US" altLang="zh-CN" sz="2000" b="1" baseline="300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685800" y="4508500"/>
            <a:ext cx="933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um =</a:t>
            </a:r>
            <a:endParaRPr lang="en-US" altLang="zh-CN" sz="2000" b="1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7" name="Rectangle 9"/>
          <p:cNvSpPr>
            <a:spLocks noChangeArrowheads="1"/>
          </p:cNvSpPr>
          <p:nvPr/>
        </p:nvSpPr>
        <p:spPr bwMode="auto">
          <a:xfrm>
            <a:off x="1295400" y="3187700"/>
            <a:ext cx="71628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|b|c|d|e|f|g|h|i|j|k|l|m|n|o|p|q|r|s|t|u|v|w|x|y|z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A|B|C|D|E|F|G|H|I|J|K|L|M|N|O|P|Q|R|S|T|U|V|W|X|Y|Z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0|1|2|3|4|5|6|7|8|9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0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2463800" y="5876925"/>
            <a:ext cx="201295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太繁琐了！！</a:t>
            </a: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1260475" y="2349500"/>
            <a:ext cx="7343775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|b|c|d|e|f|g|h|i|j|k|l|m|n|o|p|q|r|s|t|u|v|w|x|y|z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A|B|C|D|E|F|G|H|I|J|K|L|M|N|O|P|Q|R|S|T|U|V|W|X|Y|Z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en-US" altLang="zh-CN" sz="2000" b="1" baseline="300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01" name="Rectangle 13"/>
          <p:cNvSpPr>
            <a:spLocks noChangeArrowheads="1"/>
          </p:cNvSpPr>
          <p:nvPr/>
        </p:nvSpPr>
        <p:spPr bwMode="auto">
          <a:xfrm>
            <a:off x="1403350" y="4508500"/>
            <a:ext cx="6334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(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0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endParaRPr lang="en-US" altLang="zh-CN" sz="2000" b="1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02" name="Rectangle 14"/>
          <p:cNvSpPr>
            <a:spLocks noChangeArrowheads="1"/>
          </p:cNvSpPr>
          <p:nvPr/>
        </p:nvSpPr>
        <p:spPr bwMode="auto">
          <a:xfrm>
            <a:off x="1403350" y="4868863"/>
            <a:ext cx="75612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.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(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0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E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|-|ε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(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(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0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937251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78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7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37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379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4" grpId="0" autoUpdateAnimBg="0"/>
      <p:bldP spid="37895" grpId="0" autoUpdateAnimBg="0"/>
      <p:bldP spid="37896" grpId="0" build="allAtOnce"/>
      <p:bldP spid="37897" grpId="0" autoUpdateAnimBg="0"/>
      <p:bldP spid="37899" grpId="0" animBg="1"/>
      <p:bldP spid="37900" grpId="0" autoUpdateAnimBg="0"/>
      <p:bldP spid="37901" grpId="0" build="allAtOnce"/>
      <p:bldP spid="37902" grpId="0" build="allAtOnce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77437B-612A-48DB-927B-694502EF8B0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755650" y="1493838"/>
            <a:ext cx="7704138" cy="372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ea typeface="黑体" panose="02010609060101010101" pitchFamily="49" charset="-122"/>
              </a:rPr>
              <a:t>(a) </a:t>
            </a:r>
            <a:r>
              <a:rPr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正闭包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表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r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正规式，则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en-US" altLang="zh-CN" sz="4000" baseline="1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表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L(r))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正规式，且下述等式成立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en-US" altLang="zh-CN" sz="28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rr</a:t>
            </a:r>
            <a:r>
              <a:rPr lang="en-US" altLang="zh-CN" sz="28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r</a:t>
            </a:r>
            <a:r>
              <a:rPr lang="en-US" altLang="zh-CN" sz="28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zh-CN" altLang="en-US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en-US" altLang="zh-CN" sz="28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r</a:t>
            </a:r>
            <a:r>
              <a:rPr lang="en-US" altLang="zh-CN" sz="28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ε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+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*具有相同的运算结合性和优先级。</a:t>
            </a:r>
            <a:endParaRPr lang="zh-CN" altLang="en-US" sz="2400">
              <a:solidFill>
                <a:srgbClr val="000000"/>
              </a:solidFill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例如：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 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   </a:t>
            </a:r>
            <a:r>
              <a:rPr lang="en-US" altLang="zh-CN" sz="24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4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(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4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可以化简为：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   </a:t>
            </a:r>
            <a:r>
              <a:rPr lang="en-US" altLang="zh-CN" sz="24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4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en-US" altLang="zh-CN" sz="2400">
              <a:solidFill>
                <a:srgbClr val="CC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32" name="Text Box 6"/>
          <p:cNvSpPr txBox="1">
            <a:spLocks noChangeArrowheads="1"/>
          </p:cNvSpPr>
          <p:nvPr/>
        </p:nvSpPr>
        <p:spPr bwMode="auto">
          <a:xfrm>
            <a:off x="323850" y="307975"/>
            <a:ext cx="360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ea typeface="隶书" panose="02010509060101010101" pitchFamily="49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ea typeface="隶书" panose="02010509060101010101" pitchFamily="49" charset="-122"/>
              </a:rPr>
              <a:t>正规式的简化表示</a:t>
            </a:r>
          </a:p>
        </p:txBody>
      </p:sp>
      <p:sp>
        <p:nvSpPr>
          <p:cNvPr id="48133" name="Rectangle 9"/>
          <p:cNvSpPr>
            <a:spLocks noGrp="1" noChangeArrowheads="1"/>
          </p:cNvSpPr>
          <p:nvPr>
            <p:ph type="title"/>
          </p:nvPr>
        </p:nvSpPr>
        <p:spPr>
          <a:xfrm>
            <a:off x="4427538" y="0"/>
            <a:ext cx="4572000" cy="381000"/>
          </a:xfrm>
          <a:noFill/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记号的说明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410116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5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15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53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153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DFF717-1630-486C-8084-BEE6835ECE2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758825" y="981075"/>
            <a:ext cx="7629525" cy="2446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ea typeface="黑体" panose="02010609060101010101" pitchFamily="49" charset="-122"/>
              </a:rPr>
              <a:t>(b) </a:t>
            </a:r>
            <a:r>
              <a:rPr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可缺省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正规式，则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?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表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r)∪{ε}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正规式，且下述等式成立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? = r|ε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?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 * 具有相同的运算结合性和优先级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9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|-|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改写为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(+|-)?</a:t>
            </a:r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755650" y="3716338"/>
            <a:ext cx="7993063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ea typeface="黑体" panose="02010609060101010101" pitchFamily="49" charset="-122"/>
              </a:rPr>
              <a:t>(c) </a:t>
            </a:r>
            <a:r>
              <a:rPr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串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干字符进行连接运算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成的正规式，则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串</a:t>
            </a:r>
            <a:r>
              <a:rPr lang="zh-CN" altLang="en-US" sz="2400">
                <a:solidFill>
                  <a:srgbClr val="FF0000"/>
                </a:solidFill>
                <a:ea typeface="华文行楷" panose="02010800040101010101" pitchFamily="2" charset="-122"/>
              </a:rPr>
              <a:t>“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en-US" altLang="zh-CN" sz="2400">
                <a:solidFill>
                  <a:srgbClr val="FF0000"/>
                </a:solidFill>
                <a:ea typeface="黑体" panose="02010609060101010101" pitchFamily="49" charset="-122"/>
              </a:rPr>
              <a:t>”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</a:p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且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 </a:t>
            </a:r>
            <a:r>
              <a:rPr lang="en-US" altLang="zh-CN" sz="2400">
                <a:solidFill>
                  <a:srgbClr val="0000FF"/>
                </a:solidFill>
                <a:ea typeface="黑体" panose="02010609060101010101" pitchFamily="49" charset="-122"/>
              </a:rPr>
              <a:t>“”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= </a:t>
            </a:r>
            <a:r>
              <a:rPr lang="en-US" altLang="zh-CN" sz="2400">
                <a:solidFill>
                  <a:srgbClr val="0000FF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FF"/>
                </a:solidFill>
                <a:ea typeface="黑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Σ</a:t>
            </a:r>
            <a:r>
              <a:rPr lang="zh-CN" altLang="en-US" sz="24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的任一字符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： </a:t>
            </a:r>
            <a:r>
              <a:rPr lang="en-US" altLang="zh-CN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|b</a:t>
            </a:r>
            <a:r>
              <a:rPr lang="en-US" altLang="zh-CN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=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|</a:t>
            </a:r>
            <a:r>
              <a:rPr lang="en-US" altLang="zh-CN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 ≠ a|b</a:t>
            </a:r>
          </a:p>
        </p:txBody>
      </p:sp>
      <p:sp>
        <p:nvSpPr>
          <p:cNvPr id="50181" name="Text Box 6"/>
          <p:cNvSpPr txBox="1">
            <a:spLocks noChangeArrowheads="1"/>
          </p:cNvSpPr>
          <p:nvPr/>
        </p:nvSpPr>
        <p:spPr bwMode="auto">
          <a:xfrm>
            <a:off x="323850" y="44450"/>
            <a:ext cx="360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ea typeface="隶书" panose="02010509060101010101" pitchFamily="49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ea typeface="隶书" panose="02010509060101010101" pitchFamily="49" charset="-122"/>
              </a:rPr>
              <a:t>正规式的简化表示</a:t>
            </a:r>
          </a:p>
        </p:txBody>
      </p:sp>
      <p:sp>
        <p:nvSpPr>
          <p:cNvPr id="50182" name="Rectangle 12"/>
          <p:cNvSpPr>
            <a:spLocks noGrp="1" noChangeArrowheads="1"/>
          </p:cNvSpPr>
          <p:nvPr>
            <p:ph type="title"/>
          </p:nvPr>
        </p:nvSpPr>
        <p:spPr>
          <a:xfrm>
            <a:off x="4427538" y="0"/>
            <a:ext cx="4572000" cy="381000"/>
          </a:xfrm>
          <a:noFill/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记号的说明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62725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8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81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8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48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48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481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1C4579-CF80-4116-91DA-4FB017C78E2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4427538" y="0"/>
            <a:ext cx="4572000" cy="3810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记号的说明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517525" y="620713"/>
            <a:ext cx="823118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d)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符组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干字符进行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|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成的正规式，则可</a:t>
            </a:r>
            <a:b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改写为  </a:t>
            </a:r>
            <a:r>
              <a:rPr lang="en-US" altLang="zh-CN" sz="2400">
                <a:solidFill>
                  <a:srgbClr val="FF0000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  <a:t>[</a:t>
            </a:r>
            <a:r>
              <a:rPr lang="en-US" altLang="zh-CN" sz="2400">
                <a:solidFill>
                  <a:srgbClr val="0000FF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  <a:t>r’</a:t>
            </a:r>
            <a:r>
              <a:rPr lang="en-US" altLang="zh-CN" sz="2400">
                <a:solidFill>
                  <a:srgbClr val="FF0000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  <a:t>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其中</a:t>
            </a:r>
            <a:r>
              <a:rPr lang="en-US" altLang="zh-CN" sz="2400">
                <a:solidFill>
                  <a:srgbClr val="0000FF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  <a:t>r’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有如下两种书写形式：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枚举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|b|e|h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写为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abeh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段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|1|2|3|4|5|6|7|8|9|a|b|c|d|e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写为：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0-9a-e]</a:t>
            </a:r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611188" y="3429000"/>
            <a:ext cx="7872412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e)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非字符组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r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一个字符组形式的正规式，则</a:t>
            </a:r>
            <a:b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  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</a:t>
            </a:r>
            <a:r>
              <a:rPr lang="en-US" altLang="zh-CN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^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表示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∑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 L(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正规式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∑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{a, b, c, d, e, f, g}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[abc])  = {             }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[^abc]) = {             }</a:t>
            </a: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3995738" y="2492375"/>
            <a:ext cx="4248150" cy="8223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注意：左边界小于右边界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字符范围要连续</a:t>
            </a:r>
          </a:p>
        </p:txBody>
      </p:sp>
      <p:sp>
        <p:nvSpPr>
          <p:cNvPr id="16399" name="Rectangle 15"/>
          <p:cNvSpPr>
            <a:spLocks noChangeArrowheads="1"/>
          </p:cNvSpPr>
          <p:nvPr/>
        </p:nvSpPr>
        <p:spPr bwMode="auto">
          <a:xfrm>
            <a:off x="3779838" y="4724400"/>
            <a:ext cx="125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, b, c</a:t>
            </a:r>
          </a:p>
        </p:txBody>
      </p:sp>
      <p:sp>
        <p:nvSpPr>
          <p:cNvPr id="16401" name="Rectangle 17"/>
          <p:cNvSpPr>
            <a:spLocks noChangeArrowheads="1"/>
          </p:cNvSpPr>
          <p:nvPr/>
        </p:nvSpPr>
        <p:spPr bwMode="auto">
          <a:xfrm>
            <a:off x="3786188" y="5186363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, e, f, g</a:t>
            </a:r>
          </a:p>
        </p:txBody>
      </p:sp>
      <p:sp>
        <p:nvSpPr>
          <p:cNvPr id="52233" name="Text Box 18"/>
          <p:cNvSpPr txBox="1">
            <a:spLocks noChangeArrowheads="1"/>
          </p:cNvSpPr>
          <p:nvPr/>
        </p:nvSpPr>
        <p:spPr bwMode="auto">
          <a:xfrm>
            <a:off x="323850" y="44450"/>
            <a:ext cx="360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ea typeface="隶书" panose="02010509060101010101" pitchFamily="49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ea typeface="隶书" panose="02010509060101010101" pitchFamily="49" charset="-122"/>
              </a:rPr>
              <a:t>正规式的简化表示</a:t>
            </a:r>
          </a:p>
        </p:txBody>
      </p:sp>
    </p:spTree>
    <p:extLst>
      <p:ext uri="{BB962C8B-B14F-4D97-AF65-F5344CB8AC3E}">
        <p14:creationId xmlns:p14="http://schemas.microsoft.com/office/powerpoint/2010/main" val="4288090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6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6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6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163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163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63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163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6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6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8" grpId="0" build="p" autoUpdateAnimBg="0"/>
      <p:bldP spid="16390" grpId="0" build="p" autoUpdateAnimBg="0"/>
      <p:bldP spid="16392" grpId="0" animBg="1"/>
      <p:bldP spid="16399" grpId="0"/>
      <p:bldP spid="1640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A847D9-7284-49D4-B192-3C40B4DED96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7772400" cy="1219200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</a:pPr>
            <a:r>
              <a:rPr lang="en-US" altLang="zh-CN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1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词法分析中的若干问题</a:t>
            </a:r>
            <a:b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1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、模式与单词</a:t>
            </a: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503238" y="1433513"/>
            <a:ext cx="7885112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单词的基本分类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关键字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保留字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w(key word, or reserved word)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识符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(identifier)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面量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iteral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特殊符号	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s(key symbol, or special symbol)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520700" y="3889375"/>
            <a:ext cx="7939088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sition := initial +  rate *   60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	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号</a:t>
            </a:r>
            <a:r>
              <a:rPr lang="en-US" altLang="zh-CN" sz="2400">
                <a:solidFill>
                  <a:srgbClr val="D6009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       ks id      ks id   ks  literal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注意：</a:t>
            </a:r>
            <a:r>
              <a:rPr lang="zh-CN" altLang="en-US" sz="2400" b="1">
                <a:solidFill>
                  <a:srgbClr val="000000"/>
                </a:solidFill>
                <a:latin typeface="华文行楷" panose="02010800040101010101" pitchFamily="2" charset="-122"/>
                <a:ea typeface="楷体_GB2312" pitchFamily="49" charset="-122"/>
              </a:rPr>
              <a:t>称</a:t>
            </a:r>
            <a:r>
              <a:rPr lang="zh-CN" altLang="en-US" sz="2400" b="1" u="sng">
                <a:solidFill>
                  <a:srgbClr val="0000FF"/>
                </a:solidFill>
                <a:latin typeface="华文行楷" panose="02010800040101010101" pitchFamily="2" charset="-122"/>
                <a:ea typeface="楷体_GB2312" pitchFamily="49" charset="-122"/>
              </a:rPr>
              <a:t>识别出 </a:t>
            </a:r>
            <a:r>
              <a:rPr lang="en-US" altLang="zh-CN" sz="2400" b="1" u="sng">
                <a:solidFill>
                  <a:srgbClr val="0000FF"/>
                </a:solidFill>
                <a:latin typeface="黑体" panose="02010609060101010101" pitchFamily="49" charset="-122"/>
                <a:ea typeface="楷体_GB2312" pitchFamily="49" charset="-122"/>
              </a:rPr>
              <a:t>id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楷体_GB2312" pitchFamily="49" charset="-122"/>
              </a:rPr>
              <a:t> </a:t>
            </a:r>
            <a:r>
              <a:rPr lang="zh-CN" altLang="en-US" sz="2400" b="1">
                <a:solidFill>
                  <a:srgbClr val="000000"/>
                </a:solidFill>
                <a:latin typeface="华文行楷" panose="02010800040101010101" pitchFamily="2" charset="-122"/>
                <a:ea typeface="楷体_GB2312" pitchFamily="49" charset="-122"/>
              </a:rPr>
              <a:t>而不是单词 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楷体_GB2312" pitchFamily="49" charset="-122"/>
              </a:rPr>
              <a:t>position </a:t>
            </a:r>
            <a:r>
              <a:rPr lang="en-US" altLang="zh-CN" sz="2400" b="1">
                <a:solidFill>
                  <a:srgbClr val="000000"/>
                </a:solidFill>
                <a:ea typeface="楷体_GB2312" pitchFamily="49" charset="-122"/>
              </a:rPr>
              <a:t>…</a:t>
            </a:r>
            <a:endParaRPr lang="en-US" altLang="zh-CN" sz="2400" b="1">
              <a:solidFill>
                <a:srgbClr val="000000"/>
              </a:solidFill>
              <a:latin typeface="黑体" panose="02010609060101010101" pitchFamily="49" charset="-122"/>
              <a:ea typeface="楷体_GB2312" pitchFamily="49" charset="-122"/>
            </a:endParaRP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问题：</a:t>
            </a: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根据什么识别这些单词（元素）？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1782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6" presetClass="entr" presetSubtype="37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10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8" grpId="0" build="p" autoUpdateAnimBg="0"/>
      <p:bldP spid="1029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E12D44-F0FC-4478-8C9B-2AF8968B018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976313" y="260350"/>
            <a:ext cx="7772400" cy="587375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记号的说明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5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611188" y="1296988"/>
            <a:ext cx="7920037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华文行楷" panose="02010800040101010101" pitchFamily="2" charset="-122"/>
              </a:rPr>
              <a:t>	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辅助定义的作用是为复杂的或重复出现的正规式命名，并在以后的使用中用名字代替该正规式。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辅助定义的形式与正规式一样：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  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字 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</a:t>
            </a:r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395288" y="260350"/>
            <a:ext cx="26225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引入辅助定义</a:t>
            </a:r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612775" y="3141663"/>
            <a:ext cx="7920038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但是辅助定义不与任何模式匹配。 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换句话说，作为辅助定义的正规式仅供内部使用，而不用于说明记号。</a:t>
            </a:r>
          </a:p>
        </p:txBody>
      </p:sp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1547813" y="4797425"/>
            <a:ext cx="597693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辅助定义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内部名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子正规式</a:t>
            </a:r>
            <a:endParaRPr lang="zh-CN" altLang="en-US" sz="2400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0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则：</a:t>
            </a:r>
            <a:r>
              <a:rPr kumimoji="0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号名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</a:t>
            </a:r>
          </a:p>
        </p:txBody>
      </p:sp>
    </p:spTree>
    <p:extLst>
      <p:ext uri="{BB962C8B-B14F-4D97-AF65-F5344CB8AC3E}">
        <p14:creationId xmlns:p14="http://schemas.microsoft.com/office/powerpoint/2010/main" val="3562614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9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49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49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491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49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9" grpId="0" build="p" autoUpdateAnimBg="0"/>
      <p:bldP spid="4916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13422D-069B-4033-9B78-200CEC4E7F4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5562600" y="-76200"/>
            <a:ext cx="38862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记号的说明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6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360363" y="446088"/>
            <a:ext cx="838835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6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入正规式的缩写形式和辅助定义式后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um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正规定义式可重写如下。 </a:t>
            </a: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1319213" y="1196975"/>
            <a:ext cx="7356475" cy="2436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ar              = [a-zA-Z]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igit             = [0-9]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igits            = digit</a:t>
            </a:r>
            <a:r>
              <a:rPr lang="en-US" altLang="zh-CN" sz="22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tional_fraction = ( . digits )?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tional_exponent = ( E (+|-)? digits )?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 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um =</a:t>
            </a:r>
          </a:p>
        </p:txBody>
      </p:sp>
      <p:sp>
        <p:nvSpPr>
          <p:cNvPr id="56326" name="Text Box 7"/>
          <p:cNvSpPr txBox="1">
            <a:spLocks noChangeArrowheads="1"/>
          </p:cNvSpPr>
          <p:nvPr/>
        </p:nvSpPr>
        <p:spPr bwMode="auto">
          <a:xfrm>
            <a:off x="233363" y="342900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对比：</a:t>
            </a:r>
          </a:p>
        </p:txBody>
      </p:sp>
      <p:sp>
        <p:nvSpPr>
          <p:cNvPr id="56327" name="Rectangle 8"/>
          <p:cNvSpPr>
            <a:spLocks noChangeArrowheads="1"/>
          </p:cNvSpPr>
          <p:nvPr/>
        </p:nvSpPr>
        <p:spPr bwMode="auto">
          <a:xfrm>
            <a:off x="395288" y="3860800"/>
            <a:ext cx="8534400" cy="28352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 = 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|b|c|d|e|f|g|h|i|j|k|l|m|n|o|p|q|r|s|t|u|v|w|x|y|z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|A|B|C|D|E|F|G|H|I|J|K|L|M|N|O|P|Q|R|S|T|U|V|W|X|Y|Z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|b|c|d|e|f|g|h|i|j|k|l|m|n|o|p|q|r|s|t|u|v|w|x|y|z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|A|B|C|D|E|F|G|H|I|J|K|L|M|N|O|P|Q|R|S|T|U|V|W|X|Y|Z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|0|1|2|3|4|5|6|7|8|9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0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um = 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(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0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endParaRPr lang="en-US" altLang="zh-CN" sz="2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|.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(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0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(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|E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|-|ε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(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(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0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000" b="1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418" name="Rectangle 10"/>
          <p:cNvSpPr>
            <a:spLocks noChangeArrowheads="1"/>
          </p:cNvSpPr>
          <p:nvPr/>
        </p:nvSpPr>
        <p:spPr bwMode="auto">
          <a:xfrm>
            <a:off x="2166938" y="2852738"/>
            <a:ext cx="3657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ar </a:t>
            </a:r>
            <a:r>
              <a:rPr lang="en-US" altLang="zh-TW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char|digit )</a:t>
            </a:r>
            <a:r>
              <a:rPr lang="en-US" altLang="zh-CN" sz="22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</a:p>
        </p:txBody>
      </p:sp>
      <p:sp>
        <p:nvSpPr>
          <p:cNvPr id="17420" name="Rectangle 12"/>
          <p:cNvSpPr>
            <a:spLocks noChangeArrowheads="1"/>
          </p:cNvSpPr>
          <p:nvPr/>
        </p:nvSpPr>
        <p:spPr bwMode="auto">
          <a:xfrm>
            <a:off x="2124075" y="3213100"/>
            <a:ext cx="656907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igits optional_fraction optional_exponent</a:t>
            </a:r>
          </a:p>
        </p:txBody>
      </p:sp>
    </p:spTree>
    <p:extLst>
      <p:ext uri="{BB962C8B-B14F-4D97-AF65-F5344CB8AC3E}">
        <p14:creationId xmlns:p14="http://schemas.microsoft.com/office/powerpoint/2010/main" val="1839112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74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174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174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174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3" dur="500"/>
                                        <p:tgtEl>
                                          <p:spTgt spid="1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3" grpId="0" build="allAtOnce"/>
      <p:bldP spid="17418" grpId="0"/>
      <p:bldP spid="1742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FA2A1E-7FF1-4CE0-9A34-AAC0083A65D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152400"/>
            <a:ext cx="7010400" cy="533400"/>
          </a:xfrm>
        </p:spPr>
        <p:txBody>
          <a:bodyPr/>
          <a:lstStyle/>
          <a:p>
            <a:pPr algn="l" eaLnBrk="1" hangingPunct="1"/>
            <a:r>
              <a:rPr lang="en-US" altLang="zh-CN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3 </a:t>
            </a:r>
            <a:r>
              <a:rPr lang="zh-CN" altLang="en-US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的识别－有限自动机 </a:t>
            </a: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228600" y="762000"/>
            <a:ext cx="8686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模式的描述</a:t>
            </a: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―</a:t>
            </a: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正规式</a:t>
            </a:r>
            <a:endParaRPr lang="zh-CN" altLang="en-US" sz="2400">
              <a:solidFill>
                <a:srgbClr val="000000"/>
              </a:solidFill>
              <a:ea typeface="华文行楷" panose="02010800040101010101" pitchFamily="2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记号的识别</a:t>
            </a:r>
            <a:r>
              <a:rPr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―</a:t>
            </a: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有限自动机（确定、不确定）</a:t>
            </a:r>
            <a:endParaRPr lang="zh-CN" altLang="en-US" sz="2400">
              <a:solidFill>
                <a:srgbClr val="000000"/>
              </a:solidFill>
              <a:ea typeface="华文行楷" panose="02010800040101010101" pitchFamily="2" charset="-122"/>
            </a:endParaRP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201613" y="1484313"/>
            <a:ext cx="87630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ndeterministic Finite Automaton, NFA</a:t>
            </a:r>
            <a:r>
              <a:rPr lang="zh-CN" altLang="en-US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228600" y="2565400"/>
            <a:ext cx="8610600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4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一个五元组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-tuple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：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 =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∑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e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有限个状态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e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集合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∑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有限个输入字符（包括</a:t>
            </a:r>
            <a:r>
              <a:rPr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ε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的集合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一个状态转移函数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e(si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)=sj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，当前状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下若遇到输入字符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转移到状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j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唯一的初态（也称开始状态）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终态集（也称接受状态集），它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子集，包含了所有的终态。	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	</a:t>
            </a: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	</a:t>
            </a:r>
            <a:r>
              <a:rPr lang="zh-CN" altLang="en-US" sz="2400">
                <a:solidFill>
                  <a:srgbClr val="CF200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	 </a:t>
            </a:r>
            <a:r>
              <a:rPr lang="zh-CN" altLang="en-US" sz="20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</p:spTree>
    <p:extLst>
      <p:ext uri="{BB962C8B-B14F-4D97-AF65-F5344CB8AC3E}">
        <p14:creationId xmlns:p14="http://schemas.microsoft.com/office/powerpoint/2010/main" val="759593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184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184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184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7" grpId="0" autoUpdateAnimBg="0"/>
      <p:bldP spid="18438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2CDCFE-3601-4276-B657-65AF9B2A560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047750" y="138113"/>
            <a:ext cx="7772400" cy="627062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395288" y="1341438"/>
            <a:ext cx="8066087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①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转换图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一个有向图来直观表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lvl="1"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Wingdings" panose="05000000000000000000" pitchFamily="2" charset="2"/>
              <a:buChar char="u"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的每个状态，对应转换图中的一个节点；</a:t>
            </a:r>
          </a:p>
          <a:p>
            <a:pPr lvl="1"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Wingdings" panose="05000000000000000000" pitchFamily="2" charset="2"/>
              <a:buChar char="u"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的每个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e(si, a)=sj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对应转换图中的一条有向边；</a:t>
            </a:r>
          </a:p>
          <a:p>
            <a:pPr lvl="2"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从节点</a:t>
            </a:r>
            <a:r>
              <a:rPr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i</a:t>
            </a:r>
            <a:r>
              <a:rPr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发进入节点</a:t>
            </a:r>
            <a:r>
              <a:rPr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j</a:t>
            </a:r>
            <a:r>
              <a:rPr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字符</a:t>
            </a:r>
            <a:r>
              <a:rPr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边上的标记。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注意：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可以是</a:t>
            </a:r>
            <a:r>
              <a:rPr lang="en-US" altLang="zh-CN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ε)</a:t>
            </a:r>
          </a:p>
        </p:txBody>
      </p:sp>
      <p:sp>
        <p:nvSpPr>
          <p:cNvPr id="60421" name="Rectangle 10"/>
          <p:cNvSpPr>
            <a:spLocks noChangeArrowheads="1"/>
          </p:cNvSpPr>
          <p:nvPr/>
        </p:nvSpPr>
        <p:spPr bwMode="auto">
          <a:xfrm>
            <a:off x="179388" y="620713"/>
            <a:ext cx="292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直观的表示方式</a:t>
            </a:r>
          </a:p>
        </p:txBody>
      </p:sp>
      <p:graphicFrame>
        <p:nvGraphicFramePr>
          <p:cNvPr id="19478" name="Object 22"/>
          <p:cNvGraphicFramePr>
            <a:graphicFrameLocks noChangeAspect="1"/>
          </p:cNvGraphicFramePr>
          <p:nvPr/>
        </p:nvGraphicFramePr>
        <p:xfrm>
          <a:off x="323850" y="3860800"/>
          <a:ext cx="2074863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5" imgW="678142" imgH="464832" progId="Visio.Drawing.11">
                  <p:embed/>
                </p:oleObj>
              </mc:Choice>
              <mc:Fallback>
                <p:oleObj name="Visio" r:id="rId5" imgW="678142" imgH="4648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860800"/>
                        <a:ext cx="2074863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489" name="Group 33"/>
          <p:cNvGrpSpPr>
            <a:grpSpLocks/>
          </p:cNvGrpSpPr>
          <p:nvPr/>
        </p:nvGrpSpPr>
        <p:grpSpPr bwMode="auto">
          <a:xfrm>
            <a:off x="5867400" y="4005263"/>
            <a:ext cx="3168650" cy="2100262"/>
            <a:chOff x="2789" y="2478"/>
            <a:chExt cx="1996" cy="1323"/>
          </a:xfrm>
        </p:grpSpPr>
        <p:sp>
          <p:nvSpPr>
            <p:cNvPr id="60426" name="Text Box 32"/>
            <p:cNvSpPr txBox="1">
              <a:spLocks noChangeArrowheads="1"/>
            </p:cNvSpPr>
            <p:nvPr/>
          </p:nvSpPr>
          <p:spPr bwMode="auto">
            <a:xfrm>
              <a:off x="2789" y="2478"/>
              <a:ext cx="1996" cy="1323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0" fontAlgn="base" hangingPunct="0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400">
                  <a:solidFill>
                    <a:srgbClr val="FF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终态的表示</a:t>
              </a:r>
            </a:p>
            <a:p>
              <a:pPr algn="just" eaLnBrk="0" fontAlgn="base" hangingPunct="0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endPara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  <a:p>
              <a:pPr algn="just" eaLnBrk="0" fontAlgn="base" hangingPunct="0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endPara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  <a:p>
              <a:pPr algn="just" eaLnBrk="0" fontAlgn="base" hangingPunct="0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endPara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grpSp>
          <p:nvGrpSpPr>
            <p:cNvPr id="60427" name="Group 25"/>
            <p:cNvGrpSpPr>
              <a:grpSpLocks/>
            </p:cNvGrpSpPr>
            <p:nvPr/>
          </p:nvGrpSpPr>
          <p:grpSpPr bwMode="auto">
            <a:xfrm>
              <a:off x="3034" y="2840"/>
              <a:ext cx="526" cy="518"/>
              <a:chOff x="2889" y="2858"/>
              <a:chExt cx="526" cy="518"/>
            </a:xfrm>
          </p:grpSpPr>
          <p:sp>
            <p:nvSpPr>
              <p:cNvPr id="60431" name="Oval 23"/>
              <p:cNvSpPr>
                <a:spLocks noChangeArrowheads="1"/>
              </p:cNvSpPr>
              <p:nvPr/>
            </p:nvSpPr>
            <p:spPr bwMode="auto">
              <a:xfrm>
                <a:off x="2889" y="2858"/>
                <a:ext cx="526" cy="518"/>
              </a:xfrm>
              <a:prstGeom prst="ellipse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srgbClr val="000000"/>
                  </a:solidFill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60432" name="Oval 24"/>
              <p:cNvSpPr>
                <a:spLocks noChangeArrowheads="1"/>
              </p:cNvSpPr>
              <p:nvPr/>
            </p:nvSpPr>
            <p:spPr bwMode="auto">
              <a:xfrm>
                <a:off x="2925" y="2899"/>
                <a:ext cx="454" cy="440"/>
              </a:xfrm>
              <a:prstGeom prst="ellipse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44513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Si</a:t>
                </a:r>
              </a:p>
            </p:txBody>
          </p:sp>
        </p:grpSp>
        <p:sp>
          <p:nvSpPr>
            <p:cNvPr id="60428" name="Oval 28"/>
            <p:cNvSpPr>
              <a:spLocks noChangeArrowheads="1"/>
            </p:cNvSpPr>
            <p:nvPr/>
          </p:nvSpPr>
          <p:spPr bwMode="auto">
            <a:xfrm>
              <a:off x="3869" y="2836"/>
              <a:ext cx="454" cy="440"/>
            </a:xfrm>
            <a:prstGeom prst="ellipse">
              <a:avLst/>
            </a:prstGeom>
            <a:noFill/>
            <a:ln w="571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44513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Si</a:t>
              </a:r>
            </a:p>
          </p:txBody>
        </p:sp>
        <p:sp>
          <p:nvSpPr>
            <p:cNvPr id="60429" name="Text Box 29"/>
            <p:cNvSpPr txBox="1">
              <a:spLocks noChangeArrowheads="1"/>
            </p:cNvSpPr>
            <p:nvPr/>
          </p:nvSpPr>
          <p:spPr bwMode="auto">
            <a:xfrm>
              <a:off x="2971" y="3385"/>
              <a:ext cx="86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0" fontAlgn="base" hangingPunct="0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400">
                  <a:solidFill>
                    <a:srgbClr val="00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教材中</a:t>
              </a:r>
            </a:p>
          </p:txBody>
        </p:sp>
        <p:sp>
          <p:nvSpPr>
            <p:cNvPr id="60430" name="Text Box 30"/>
            <p:cNvSpPr txBox="1">
              <a:spLocks noChangeArrowheads="1"/>
            </p:cNvSpPr>
            <p:nvPr/>
          </p:nvSpPr>
          <p:spPr bwMode="auto">
            <a:xfrm>
              <a:off x="3878" y="3385"/>
              <a:ext cx="77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0" fontAlgn="base" hangingPunct="0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400">
                  <a:solidFill>
                    <a:srgbClr val="00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课件中</a:t>
              </a:r>
            </a:p>
          </p:txBody>
        </p:sp>
      </p:grpSp>
      <p:sp>
        <p:nvSpPr>
          <p:cNvPr id="19490" name="Text Box 34"/>
          <p:cNvSpPr txBox="1">
            <a:spLocks noChangeArrowheads="1"/>
          </p:cNvSpPr>
          <p:nvPr/>
        </p:nvSpPr>
        <p:spPr bwMode="auto">
          <a:xfrm>
            <a:off x="2122488" y="5013325"/>
            <a:ext cx="36734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900113" indent="-900113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795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258888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438275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初态：</a:t>
            </a: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图中唯一</a:t>
            </a:r>
            <a:r>
              <a:rPr lang="zh-CN" altLang="en-US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可以</a:t>
            </a: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没有</a:t>
            </a:r>
            <a:b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前驱的节点</a:t>
            </a:r>
          </a:p>
        </p:txBody>
      </p:sp>
      <p:graphicFrame>
        <p:nvGraphicFramePr>
          <p:cNvPr id="19491" name="Object 35"/>
          <p:cNvGraphicFramePr>
            <a:graphicFrameLocks noChangeAspect="1"/>
          </p:cNvGraphicFramePr>
          <p:nvPr>
            <p:ph idx="1"/>
          </p:nvPr>
        </p:nvGraphicFramePr>
        <p:xfrm>
          <a:off x="3132138" y="4149725"/>
          <a:ext cx="1185862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7" imgW="355310" imgH="200645" progId="Visio.Drawing.11">
                  <p:embed/>
                </p:oleObj>
              </mc:Choice>
              <mc:Fallback>
                <p:oleObj name="Visio" r:id="rId7" imgW="355310" imgH="2006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4149725"/>
                        <a:ext cx="1185862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274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94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94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94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94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94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9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78071D-C267-4AAF-AFEF-9E9C0FAF717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88913"/>
            <a:ext cx="7772400" cy="442912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468313" y="1989138"/>
            <a:ext cx="7920037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矩阵元素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si,a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的内容，是从状态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发，经字符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到达的下一状态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j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  <a:r>
              <a:rPr lang="en-US" altLang="zh-CN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注意：</a:t>
            </a:r>
            <a:r>
              <a:rPr lang="en-US" altLang="zh-CN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可以是</a:t>
            </a:r>
            <a:r>
              <a:rPr lang="en-US" altLang="zh-CN" sz="24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ε)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转换矩阵中，一般以矩阵第一行所对应的状态为初态，而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终态需要特别指出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468313" y="981075"/>
            <a:ext cx="7199312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②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转换矩阵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一个矩阵来直观表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矩阵中，状态对应行，字符对应列；</a:t>
            </a:r>
          </a:p>
        </p:txBody>
      </p:sp>
      <p:graphicFrame>
        <p:nvGraphicFramePr>
          <p:cNvPr id="61447" name="Object 7"/>
          <p:cNvGraphicFramePr>
            <a:graphicFrameLocks noChangeAspect="1"/>
          </p:cNvGraphicFramePr>
          <p:nvPr/>
        </p:nvGraphicFramePr>
        <p:xfrm>
          <a:off x="2555875" y="4581525"/>
          <a:ext cx="187325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646786" imgH="320040" progId="Visio.Drawing.11">
                  <p:embed/>
                </p:oleObj>
              </mc:Choice>
              <mc:Fallback>
                <p:oleObj name="Visio" r:id="rId4" imgW="646786" imgH="3200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4581525"/>
                        <a:ext cx="187325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8" name="Object 8"/>
          <p:cNvGraphicFramePr>
            <a:graphicFrameLocks noChangeAspect="1"/>
          </p:cNvGraphicFramePr>
          <p:nvPr/>
        </p:nvGraphicFramePr>
        <p:xfrm>
          <a:off x="5556250" y="4149725"/>
          <a:ext cx="1814513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6" imgW="731032" imgH="689092" progId="Visio.Drawing.11">
                  <p:embed/>
                </p:oleObj>
              </mc:Choice>
              <mc:Fallback>
                <p:oleObj name="Visio" r:id="rId6" imgW="731032" imgH="6890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250" y="4149725"/>
                        <a:ext cx="1814513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175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1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61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61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61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7F11-6D7F-4265-A41B-060C23FFA47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115888"/>
            <a:ext cx="7772400" cy="442912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64516" name="Rectangle 3"/>
          <p:cNvSpPr>
            <a:spLocks noChangeArrowheads="1"/>
          </p:cNvSpPr>
          <p:nvPr/>
        </p:nvSpPr>
        <p:spPr bwMode="auto">
          <a:xfrm>
            <a:off x="395288" y="765175"/>
            <a:ext cx="801528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7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正规式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lang="en-US" altLang="zh-CN" sz="24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描述正规集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及</a:t>
            </a:r>
            <a:b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种直观表示方式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别如下：</a:t>
            </a:r>
          </a:p>
        </p:txBody>
      </p:sp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323850" y="1916113"/>
            <a:ext cx="4032250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：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={0, 1, 2, 3}, 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Σ={a, b}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e={ move(0,a)=0, 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e(0,a)=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move(0,b)=0,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move(1,b)=2, 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move(2,b)=3  }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0 = 0, 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={3}</a:t>
            </a:r>
          </a:p>
        </p:txBody>
      </p:sp>
      <p:sp>
        <p:nvSpPr>
          <p:cNvPr id="115717" name="Text Box 5"/>
          <p:cNvSpPr txBox="1">
            <a:spLocks noChangeArrowheads="1"/>
          </p:cNvSpPr>
          <p:nvPr/>
        </p:nvSpPr>
        <p:spPr bwMode="auto">
          <a:xfrm>
            <a:off x="4356100" y="3573463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状态转换矩阵</a:t>
            </a:r>
          </a:p>
        </p:txBody>
      </p:sp>
      <p:sp>
        <p:nvSpPr>
          <p:cNvPr id="115718" name="Text Box 6"/>
          <p:cNvSpPr txBox="1">
            <a:spLocks noChangeArrowheads="1"/>
          </p:cNvSpPr>
          <p:nvPr/>
        </p:nvSpPr>
        <p:spPr bwMode="auto">
          <a:xfrm>
            <a:off x="4284663" y="1916113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状态转换图</a:t>
            </a:r>
          </a:p>
        </p:txBody>
      </p:sp>
      <p:sp>
        <p:nvSpPr>
          <p:cNvPr id="115720" name="Rectangle 8"/>
          <p:cNvSpPr>
            <a:spLocks noChangeArrowheads="1"/>
          </p:cNvSpPr>
          <p:nvPr/>
        </p:nvSpPr>
        <p:spPr bwMode="auto">
          <a:xfrm>
            <a:off x="3059113" y="5995988"/>
            <a:ext cx="5041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转换矩阵表示中</a:t>
            </a:r>
            <a:r>
              <a:rPr lang="en-US" altLang="zh-CN" sz="24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0</a:t>
            </a:r>
            <a:r>
              <a:rPr lang="zh-CN" altLang="en-US" sz="24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为初态，</a:t>
            </a:r>
            <a:r>
              <a:rPr lang="en-US" altLang="zh-CN" sz="24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为终态</a:t>
            </a:r>
          </a:p>
        </p:txBody>
      </p:sp>
      <p:graphicFrame>
        <p:nvGraphicFramePr>
          <p:cNvPr id="115724" name="Object 12"/>
          <p:cNvGraphicFramePr>
            <a:graphicFrameLocks noChangeAspect="1"/>
          </p:cNvGraphicFramePr>
          <p:nvPr/>
        </p:nvGraphicFramePr>
        <p:xfrm>
          <a:off x="4421188" y="2665413"/>
          <a:ext cx="3967162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3967033" imgH="526207" progId="Visio.Drawing.11">
                  <p:embed/>
                </p:oleObj>
              </mc:Choice>
              <mc:Fallback>
                <p:oleObj name="Visio" r:id="rId4" imgW="3967033" imgH="5262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1188" y="2665413"/>
                        <a:ext cx="3967162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5" name="Object 13"/>
          <p:cNvGraphicFramePr>
            <a:graphicFrameLocks noChangeAspect="1"/>
          </p:cNvGraphicFramePr>
          <p:nvPr/>
        </p:nvGraphicFramePr>
        <p:xfrm>
          <a:off x="4816475" y="2205038"/>
          <a:ext cx="357188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6" imgW="357469" imgH="600334" progId="Visio.Drawing.11">
                  <p:embed/>
                </p:oleObj>
              </mc:Choice>
              <mc:Fallback>
                <p:oleObj name="Visio" r:id="rId6" imgW="357469" imgH="6003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6475" y="2205038"/>
                        <a:ext cx="357188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6" name="Object 14"/>
          <p:cNvGraphicFramePr>
            <a:graphicFrameLocks noChangeAspect="1"/>
          </p:cNvGraphicFramePr>
          <p:nvPr/>
        </p:nvGraphicFramePr>
        <p:xfrm>
          <a:off x="5224463" y="2463800"/>
          <a:ext cx="557212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8" imgW="557662" imgH="532547" progId="Visio.Drawing.11">
                  <p:embed/>
                </p:oleObj>
              </mc:Choice>
              <mc:Fallback>
                <p:oleObj name="Visio" r:id="rId8" imgW="557662" imgH="5325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463" y="2463800"/>
                        <a:ext cx="557212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7" name="Object 15"/>
          <p:cNvGraphicFramePr>
            <a:graphicFrameLocks noChangeAspect="1"/>
          </p:cNvGraphicFramePr>
          <p:nvPr/>
        </p:nvGraphicFramePr>
        <p:xfrm>
          <a:off x="4813300" y="3113088"/>
          <a:ext cx="53657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10" imgW="537180" imgH="446471" progId="Visio.Drawing.11">
                  <p:embed/>
                </p:oleObj>
              </mc:Choice>
              <mc:Fallback>
                <p:oleObj name="Visio" r:id="rId10" imgW="537180" imgH="4464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3300" y="3113088"/>
                        <a:ext cx="53657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8" name="Object 16"/>
          <p:cNvGraphicFramePr>
            <a:graphicFrameLocks noChangeAspect="1"/>
          </p:cNvGraphicFramePr>
          <p:nvPr/>
        </p:nvGraphicFramePr>
        <p:xfrm>
          <a:off x="6199188" y="2463800"/>
          <a:ext cx="655637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12" imgW="655442" imgH="532547" progId="Visio.Drawing.11">
                  <p:embed/>
                </p:oleObj>
              </mc:Choice>
              <mc:Fallback>
                <p:oleObj name="Visio" r:id="rId12" imgW="655442" imgH="5325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9188" y="2463800"/>
                        <a:ext cx="655637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9" name="Object 17"/>
          <p:cNvGraphicFramePr>
            <a:graphicFrameLocks noChangeAspect="1"/>
          </p:cNvGraphicFramePr>
          <p:nvPr/>
        </p:nvGraphicFramePr>
        <p:xfrm>
          <a:off x="7272338" y="2478088"/>
          <a:ext cx="655637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14" imgW="655442" imgH="532547" progId="Visio.Drawing.11">
                  <p:embed/>
                </p:oleObj>
              </mc:Choice>
              <mc:Fallback>
                <p:oleObj name="Visio" r:id="rId14" imgW="655442" imgH="5325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2338" y="2478088"/>
                        <a:ext cx="655637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31" name="Object 19"/>
          <p:cNvGraphicFramePr>
            <a:graphicFrameLocks noChangeAspect="1"/>
          </p:cNvGraphicFramePr>
          <p:nvPr/>
        </p:nvGraphicFramePr>
        <p:xfrm>
          <a:off x="5219700" y="3954463"/>
          <a:ext cx="2447925" cy="213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16" imgW="976579" imgH="852952" progId="Visio.Drawing.11">
                  <p:embed/>
                </p:oleObj>
              </mc:Choice>
              <mc:Fallback>
                <p:oleObj name="Visio" r:id="rId16" imgW="976579" imgH="8529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3954463"/>
                        <a:ext cx="2447925" cy="213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32" name="Object 20"/>
          <p:cNvGraphicFramePr>
            <a:graphicFrameLocks noChangeAspect="1"/>
          </p:cNvGraphicFramePr>
          <p:nvPr/>
        </p:nvGraphicFramePr>
        <p:xfrm>
          <a:off x="5767388" y="4403725"/>
          <a:ext cx="792162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18" imgW="316504" imgH="182880" progId="Visio.Drawing.11">
                  <p:embed/>
                </p:oleObj>
              </mc:Choice>
              <mc:Fallback>
                <p:oleObj name="Visio" r:id="rId18" imgW="316504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7388" y="4403725"/>
                        <a:ext cx="792162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33" name="Object 21"/>
          <p:cNvGraphicFramePr>
            <a:graphicFrameLocks noChangeAspect="1"/>
          </p:cNvGraphicFramePr>
          <p:nvPr/>
        </p:nvGraphicFramePr>
        <p:xfrm>
          <a:off x="6875463" y="4386263"/>
          <a:ext cx="5048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20" imgW="201412" imgH="182880" progId="Visio.Drawing.11">
                  <p:embed/>
                </p:oleObj>
              </mc:Choice>
              <mc:Fallback>
                <p:oleObj name="Visio" r:id="rId20" imgW="201412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5463" y="4386263"/>
                        <a:ext cx="5048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34" name="Object 22"/>
          <p:cNvGraphicFramePr>
            <a:graphicFrameLocks noChangeAspect="1"/>
          </p:cNvGraphicFramePr>
          <p:nvPr/>
        </p:nvGraphicFramePr>
        <p:xfrm>
          <a:off x="5938838" y="4818063"/>
          <a:ext cx="2159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22" imgW="86076" imgH="182880" progId="Visio.Drawing.11">
                  <p:embed/>
                </p:oleObj>
              </mc:Choice>
              <mc:Fallback>
                <p:oleObj name="Visio" r:id="rId22" imgW="86076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8838" y="4818063"/>
                        <a:ext cx="215900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35" name="Object 23"/>
          <p:cNvGraphicFramePr>
            <a:graphicFrameLocks noChangeAspect="1"/>
          </p:cNvGraphicFramePr>
          <p:nvPr/>
        </p:nvGraphicFramePr>
        <p:xfrm>
          <a:off x="6875463" y="4746625"/>
          <a:ext cx="5048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24" imgW="201412" imgH="182880" progId="Visio.Drawing.11">
                  <p:embed/>
                </p:oleObj>
              </mc:Choice>
              <mc:Fallback>
                <p:oleObj name="Visio" r:id="rId24" imgW="201412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5463" y="4746625"/>
                        <a:ext cx="5048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36" name="Object 24"/>
          <p:cNvGraphicFramePr>
            <a:graphicFrameLocks noChangeAspect="1"/>
          </p:cNvGraphicFramePr>
          <p:nvPr/>
        </p:nvGraphicFramePr>
        <p:xfrm>
          <a:off x="6875463" y="5181600"/>
          <a:ext cx="5048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26" imgW="201412" imgH="182880" progId="Visio.Drawing.11">
                  <p:embed/>
                </p:oleObj>
              </mc:Choice>
              <mc:Fallback>
                <p:oleObj name="Visio" r:id="rId26" imgW="201412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5463" y="5181600"/>
                        <a:ext cx="5048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37" name="Object 25"/>
          <p:cNvGraphicFramePr>
            <a:graphicFrameLocks noChangeAspect="1"/>
          </p:cNvGraphicFramePr>
          <p:nvPr/>
        </p:nvGraphicFramePr>
        <p:xfrm>
          <a:off x="5938838" y="5251450"/>
          <a:ext cx="2159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28" imgW="86076" imgH="182880" progId="Visio.Drawing.11">
                  <p:embed/>
                </p:oleObj>
              </mc:Choice>
              <mc:Fallback>
                <p:oleObj name="Visio" r:id="rId28" imgW="86076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8838" y="5251450"/>
                        <a:ext cx="215900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38" name="Object 26"/>
          <p:cNvGraphicFramePr>
            <a:graphicFrameLocks noChangeAspect="1"/>
          </p:cNvGraphicFramePr>
          <p:nvPr/>
        </p:nvGraphicFramePr>
        <p:xfrm>
          <a:off x="5938838" y="5610225"/>
          <a:ext cx="2159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29" imgW="86076" imgH="182880" progId="Visio.Drawing.11">
                  <p:embed/>
                </p:oleObj>
              </mc:Choice>
              <mc:Fallback>
                <p:oleObj name="Visio" r:id="rId29" imgW="86076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8838" y="5610225"/>
                        <a:ext cx="215900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39" name="Object 27"/>
          <p:cNvGraphicFramePr>
            <a:graphicFrameLocks noChangeAspect="1"/>
          </p:cNvGraphicFramePr>
          <p:nvPr/>
        </p:nvGraphicFramePr>
        <p:xfrm>
          <a:off x="7019925" y="5610225"/>
          <a:ext cx="2159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30" imgW="86076" imgH="182880" progId="Visio.Drawing.11">
                  <p:embed/>
                </p:oleObj>
              </mc:Choice>
              <mc:Fallback>
                <p:oleObj name="Visio" r:id="rId30" imgW="86076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5610225"/>
                        <a:ext cx="215900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6373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15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3000"/>
                                        <p:tgtEl>
                                          <p:spTgt spid="115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115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15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115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115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115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115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6" grpId="0"/>
      <p:bldP spid="115717" grpId="0"/>
      <p:bldP spid="115718" grpId="0"/>
      <p:bldP spid="11572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1263650" y="104775"/>
            <a:ext cx="7772400" cy="587375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588963" y="1133475"/>
            <a:ext cx="8304212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华文行楷" panose="02010800040101010101" pitchFamily="2" charset="-122"/>
              </a:rPr>
              <a:t>    </a:t>
            </a: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华文行楷" panose="02010800040101010101" pitchFamily="2" charset="-122"/>
              </a:rPr>
              <a:t>对字符串，从初态开始，经一系列状态转移到达终态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华文行楷" panose="02010800040101010101" pitchFamily="2" charset="-122"/>
              </a:rPr>
              <a:t>例如：</a:t>
            </a: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华文行楷" panose="02010800040101010101" pitchFamily="2" charset="-122"/>
              </a:rPr>
              <a:t>对于字符串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华文行楷" panose="02010800040101010101" pitchFamily="2" charset="-122"/>
              </a:rPr>
              <a:t>，其表现有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华文行楷" panose="02010800040101010101" pitchFamily="2" charset="-122"/>
              </a:rPr>
              <a:t>定义：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华文行楷" panose="02010800040101010101" pitchFamily="2" charset="-122"/>
              </a:rPr>
              <a:t>转换矩阵：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华文行楷" panose="02010800040101010101" pitchFamily="2" charset="-122"/>
              </a:rPr>
              <a:t>转换图：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华文行楷" panose="02010800040101010101" pitchFamily="2" charset="-122"/>
              </a:rPr>
              <a:t>    显然，转换图最直观，即每一个记号，实质上是从初态开始到某个终态的路径上的标记。</a:t>
            </a:r>
          </a:p>
        </p:txBody>
      </p:sp>
      <p:sp>
        <p:nvSpPr>
          <p:cNvPr id="66565" name="Rectangle 6"/>
          <p:cNvSpPr>
            <a:spLocks noChangeArrowheads="1"/>
          </p:cNvSpPr>
          <p:nvPr/>
        </p:nvSpPr>
        <p:spPr bwMode="auto">
          <a:xfrm>
            <a:off x="682625" y="4186238"/>
            <a:ext cx="54737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e={ move(0,a)=0, move(0,a)=1,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move(0,b)=0,move(1,b)=2,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move(2,b)=3}</a:t>
            </a:r>
          </a:p>
        </p:txBody>
      </p:sp>
      <p:graphicFrame>
        <p:nvGraphicFramePr>
          <p:cNvPr id="52240" name="Object 16"/>
          <p:cNvGraphicFramePr>
            <a:graphicFrameLocks noChangeAspect="1"/>
          </p:cNvGraphicFramePr>
          <p:nvPr/>
        </p:nvGraphicFramePr>
        <p:xfrm>
          <a:off x="5938838" y="4149725"/>
          <a:ext cx="2520950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976579" imgH="849782" progId="Visio.Drawing.11">
                  <p:embed/>
                </p:oleObj>
              </mc:Choice>
              <mc:Fallback>
                <p:oleObj name="Visio" r:id="rId4" imgW="976579" imgH="8497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8838" y="4149725"/>
                        <a:ext cx="2520950" cy="219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7" name="Rectangle 19"/>
          <p:cNvSpPr>
            <a:spLocks noChangeArrowheads="1"/>
          </p:cNvSpPr>
          <p:nvPr/>
        </p:nvSpPr>
        <p:spPr bwMode="auto">
          <a:xfrm>
            <a:off x="250825" y="549275"/>
            <a:ext cx="727392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在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中的表现（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如何识别记号）</a:t>
            </a:r>
          </a:p>
        </p:txBody>
      </p:sp>
      <p:graphicFrame>
        <p:nvGraphicFramePr>
          <p:cNvPr id="52252" name="Object 28"/>
          <p:cNvGraphicFramePr>
            <a:graphicFrameLocks noChangeAspect="1"/>
          </p:cNvGraphicFramePr>
          <p:nvPr/>
        </p:nvGraphicFramePr>
        <p:xfrm>
          <a:off x="1258888" y="5268913"/>
          <a:ext cx="3960812" cy="132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6" imgW="3960937" imgH="1328196" progId="Visio.Drawing.11">
                  <p:embed/>
                </p:oleObj>
              </mc:Choice>
              <mc:Fallback>
                <p:oleObj name="Visio" r:id="rId6" imgW="3960937" imgH="13281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268913"/>
                        <a:ext cx="3960812" cy="1328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53" name="Rectangle 29"/>
          <p:cNvSpPr>
            <a:spLocks noChangeArrowheads="1"/>
          </p:cNvSpPr>
          <p:nvPr/>
        </p:nvSpPr>
        <p:spPr bwMode="auto">
          <a:xfrm>
            <a:off x="1619250" y="1989138"/>
            <a:ext cx="583247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e(0,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1,move(1,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2,move(2,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3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m[0,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={0,1},m[1,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=2,m[2,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=3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0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2742231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22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522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522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8" grpId="0" build="p" autoUpdateAnimBg="0"/>
      <p:bldP spid="52253" grpId="0" build="allAtOnce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CA8274-7AEF-4912-9AED-8BB23546FF2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5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287338" y="533400"/>
            <a:ext cx="8172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8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表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1(P15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记号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lation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um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转换图 </a:t>
            </a:r>
          </a:p>
        </p:txBody>
      </p:sp>
      <p:sp>
        <p:nvSpPr>
          <p:cNvPr id="21518" name="Text Box 14"/>
          <p:cNvSpPr txBox="1">
            <a:spLocks noChangeArrowheads="1"/>
          </p:cNvSpPr>
          <p:nvPr/>
        </p:nvSpPr>
        <p:spPr bwMode="auto">
          <a:xfrm>
            <a:off x="304800" y="1125538"/>
            <a:ext cx="6138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lation = &lt;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&lt;=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&lt;&gt;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&gt;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&gt;=</a:t>
            </a:r>
          </a:p>
        </p:txBody>
      </p:sp>
      <p:sp>
        <p:nvSpPr>
          <p:cNvPr id="21519" name="Rectangle 15"/>
          <p:cNvSpPr>
            <a:spLocks noChangeArrowheads="1"/>
          </p:cNvSpPr>
          <p:nvPr/>
        </p:nvSpPr>
        <p:spPr bwMode="auto">
          <a:xfrm>
            <a:off x="323850" y="5084763"/>
            <a:ext cx="3816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 = char</a:t>
            </a:r>
            <a:r>
              <a:rPr lang="en-US" altLang="zh-TW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ar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igit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*</a:t>
            </a:r>
          </a:p>
        </p:txBody>
      </p:sp>
      <p:sp>
        <p:nvSpPr>
          <p:cNvPr id="21520" name="Text Box 16"/>
          <p:cNvSpPr txBox="1">
            <a:spLocks noChangeArrowheads="1"/>
          </p:cNvSpPr>
          <p:nvPr/>
        </p:nvSpPr>
        <p:spPr bwMode="auto">
          <a:xfrm>
            <a:off x="6516688" y="1557338"/>
            <a:ext cx="2317750" cy="51911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800">
                <a:solidFill>
                  <a:srgbClr val="000000"/>
                </a:solidFill>
                <a:ea typeface="华文行楷" panose="02010800040101010101" pitchFamily="2" charset="-122"/>
              </a:rPr>
              <a:t>最长匹配原则</a:t>
            </a:r>
          </a:p>
        </p:txBody>
      </p:sp>
      <p:graphicFrame>
        <p:nvGraphicFramePr>
          <p:cNvPr id="21521" name="Object 17"/>
          <p:cNvGraphicFramePr>
            <a:graphicFrameLocks noChangeAspect="1"/>
          </p:cNvGraphicFramePr>
          <p:nvPr/>
        </p:nvGraphicFramePr>
        <p:xfrm>
          <a:off x="179388" y="1641475"/>
          <a:ext cx="5616575" cy="338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4" imgW="2675839" imgH="1614526" progId="Visio.Drawing.11">
                  <p:embed/>
                </p:oleObj>
              </mc:Choice>
              <mc:Fallback>
                <p:oleObj name="Visio" r:id="rId4" imgW="2675839" imgH="16145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641475"/>
                        <a:ext cx="5616575" cy="338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3" name="Object 19"/>
          <p:cNvGraphicFramePr>
            <a:graphicFrameLocks noChangeAspect="1"/>
          </p:cNvGraphicFramePr>
          <p:nvPr/>
        </p:nvGraphicFramePr>
        <p:xfrm>
          <a:off x="3563938" y="4868863"/>
          <a:ext cx="5111750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6" imgW="2212238" imgH="648614" progId="Visio.Drawing.11">
                  <p:embed/>
                </p:oleObj>
              </mc:Choice>
              <mc:Fallback>
                <p:oleObj name="Visio" r:id="rId6" imgW="2212238" imgH="6486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4868863"/>
                        <a:ext cx="5111750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7854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1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1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1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1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8" grpId="0" autoUpdateAnimBg="0"/>
      <p:bldP spid="21519" grpId="0" autoUpdateAnimBg="0"/>
      <p:bldP spid="2152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EAA9AF-7F27-4AF1-95E4-61CF3BCB863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2771775" y="15875"/>
            <a:ext cx="63373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6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70660" name="Rectangle 5"/>
          <p:cNvSpPr>
            <a:spLocks noChangeArrowheads="1"/>
          </p:cNvSpPr>
          <p:nvPr/>
        </p:nvSpPr>
        <p:spPr bwMode="auto">
          <a:xfrm>
            <a:off x="323850" y="188913"/>
            <a:ext cx="62801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igits = digit+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tional_fraction</a:t>
            </a:r>
            <a:r>
              <a:rPr lang="en-US" altLang="zh-CN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 ( . digits )?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tional_exponent</a:t>
            </a:r>
            <a:r>
              <a:rPr lang="en-US" altLang="zh-CN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 ( E (+|-)? digits )?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um =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igits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optional_fractio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optional_exponent</a:t>
            </a:r>
          </a:p>
        </p:txBody>
      </p:sp>
      <p:graphicFrame>
        <p:nvGraphicFramePr>
          <p:cNvPr id="40970" name="Object 10"/>
          <p:cNvGraphicFramePr>
            <a:graphicFrameLocks noChangeAspect="1"/>
          </p:cNvGraphicFramePr>
          <p:nvPr/>
        </p:nvGraphicFramePr>
        <p:xfrm>
          <a:off x="4010025" y="1484313"/>
          <a:ext cx="4665663" cy="515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4" imgW="2148535" imgH="2375002" progId="Visio.Drawing.11">
                  <p:embed/>
                </p:oleObj>
              </mc:Choice>
              <mc:Fallback>
                <p:oleObj name="Visio" r:id="rId4" imgW="2148535" imgH="23750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0025" y="1484313"/>
                        <a:ext cx="4665663" cy="515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76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0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5B25FD-02DD-4592-AF5A-1695B565185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>
          <a:xfrm>
            <a:off x="4114800" y="304800"/>
            <a:ext cx="5029200" cy="3810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7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395288" y="836613"/>
            <a:ext cx="7272337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 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识别记号）的特点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记号的最大特点是它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确定性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即在当前状态下对同一字符有多于一个的下一状态转移。 </a:t>
            </a:r>
          </a:p>
        </p:txBody>
      </p: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539750" y="2565400"/>
            <a:ext cx="74168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具体体现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00"/>
              </a:solidFill>
              <a:ea typeface="华文行楷" panose="02010800040101010101" pitchFamily="2" charset="-122"/>
            </a:endParaRP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定义：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e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函数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多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的；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状态转换图：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从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同一状态出发，可通过多于一条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记相同字符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边转移到不同的状态；</a:t>
            </a:r>
            <a:endParaRPr lang="zh-CN" altLang="en-US" sz="2400">
              <a:solidFill>
                <a:srgbClr val="000000"/>
              </a:solidFill>
              <a:ea typeface="华文行楷" panose="02010800040101010101" pitchFamily="2" charset="-122"/>
            </a:endParaRP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状态转换矩阵：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si,a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一个状态的集合</a:t>
            </a:r>
          </a:p>
        </p:txBody>
      </p:sp>
      <p:sp>
        <p:nvSpPr>
          <p:cNvPr id="22543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2051050" y="2559050"/>
            <a:ext cx="2292350" cy="509588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下页的例子</a:t>
            </a:r>
          </a:p>
        </p:txBody>
      </p:sp>
    </p:spTree>
    <p:extLst>
      <p:ext uri="{BB962C8B-B14F-4D97-AF65-F5344CB8AC3E}">
        <p14:creationId xmlns:p14="http://schemas.microsoft.com/office/powerpoint/2010/main" val="3121522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25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9" grpId="0"/>
      <p:bldP spid="2254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8D9536-E49E-4B7A-98B5-8266B3196B5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211638" y="19050"/>
            <a:ext cx="48768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1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记号、模式与单词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395288" y="476250"/>
            <a:ext cx="2592387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个术语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模式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ttern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号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oken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单词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exeme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271" name="Text Box 151"/>
          <p:cNvSpPr txBox="1">
            <a:spLocks noChangeArrowheads="1"/>
          </p:cNvSpPr>
          <p:nvPr/>
        </p:nvSpPr>
        <p:spPr bwMode="auto">
          <a:xfrm>
            <a:off x="468313" y="2468563"/>
            <a:ext cx="8183562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号的类别	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单词举例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模式的非形式化描述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ST(01)	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st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	const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(03)	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if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LATION(81)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,&lt;=,=,&lt;&gt;,&gt;,&gt;=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&lt;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=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…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(82)	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pi,count,D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母打头的字母数字串 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UM(83)	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3.14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.02E2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任何数值常数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ITERAL(84)	 </a:t>
            </a:r>
            <a:r>
              <a:rPr lang="en-US" altLang="zh-CN" sz="2400">
                <a:solidFill>
                  <a:srgbClr val="0000FF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re dumped</a:t>
            </a:r>
            <a:r>
              <a:rPr lang="en-US" altLang="zh-CN" sz="2400">
                <a:solidFill>
                  <a:srgbClr val="0000FF"/>
                </a:solidFill>
                <a:ea typeface="黑体" panose="020106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双引号之间的任意字符串 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mment	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x is an integer}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括号之间的任意字符串 </a:t>
            </a:r>
          </a:p>
        </p:txBody>
      </p:sp>
      <p:sp>
        <p:nvSpPr>
          <p:cNvPr id="19462" name="Text Box 152"/>
          <p:cNvSpPr txBox="1">
            <a:spLocks noChangeArrowheads="1"/>
          </p:cNvSpPr>
          <p:nvPr/>
        </p:nvSpPr>
        <p:spPr bwMode="auto">
          <a:xfrm>
            <a:off x="8137525" y="6321425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ea typeface="隶书" panose="02010509060101010101" pitchFamily="49" charset="-122"/>
                <a:hlinkClick r:id="rId3" action="ppaction://hlinksldjump"/>
              </a:rPr>
              <a:t>返回</a:t>
            </a:r>
            <a:endParaRPr lang="zh-CN" altLang="en-US" sz="2000">
              <a:solidFill>
                <a:srgbClr val="000000"/>
              </a:solidFill>
              <a:ea typeface="隶书" panose="02010509060101010101" pitchFamily="49" charset="-122"/>
            </a:endParaRPr>
          </a:p>
        </p:txBody>
      </p:sp>
      <p:sp>
        <p:nvSpPr>
          <p:cNvPr id="5273" name="Rectangle 153"/>
          <p:cNvSpPr>
            <a:spLocks noChangeArrowheads="1"/>
          </p:cNvSpPr>
          <p:nvPr/>
        </p:nvSpPr>
        <p:spPr bwMode="auto">
          <a:xfrm>
            <a:off x="2519363" y="942975"/>
            <a:ext cx="622935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和识别单词（元素）的</a:t>
            </a:r>
            <a:r>
              <a:rPr lang="zh-CN" altLang="en-US" sz="2400" u="sng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则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按照某个模式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则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出的元素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被识别出的元素自身的值，也称为词值 </a:t>
            </a:r>
          </a:p>
        </p:txBody>
      </p:sp>
    </p:spTree>
    <p:extLst>
      <p:ext uri="{BB962C8B-B14F-4D97-AF65-F5344CB8AC3E}">
        <p14:creationId xmlns:p14="http://schemas.microsoft.com/office/powerpoint/2010/main" val="4241347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5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52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52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52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52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52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52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4" dur="500"/>
                                        <p:tgtEl>
                                          <p:spTgt spid="52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1" grpId="0" build="p" autoUpdateAnimBg="0"/>
      <p:bldP spid="5273" grpId="0" build="allAtOnce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49CC1-2F3A-40DB-8F81-B9FDE9D540F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>
          <a:xfrm>
            <a:off x="1263650" y="115888"/>
            <a:ext cx="7772400" cy="587375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8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1890713" y="1125538"/>
            <a:ext cx="6858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={0, 1, 2, 3}, Σ={a, b}   s0 = 0,  F={3}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e={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e(0,a)=0, move(0,a)=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move(0,b)=0, move(1,b)=2,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move(2,b)=3 }</a:t>
            </a:r>
          </a:p>
        </p:txBody>
      </p:sp>
      <p:sp>
        <p:nvSpPr>
          <p:cNvPr id="74757" name="Rectangle 8"/>
          <p:cNvSpPr>
            <a:spLocks noChangeArrowheads="1"/>
          </p:cNvSpPr>
          <p:nvPr/>
        </p:nvSpPr>
        <p:spPr bwMode="auto">
          <a:xfrm>
            <a:off x="395288" y="450850"/>
            <a:ext cx="40925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例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7 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</a:p>
        </p:txBody>
      </p:sp>
      <p:sp>
        <p:nvSpPr>
          <p:cNvPr id="42005" name="Rectangle 21"/>
          <p:cNvSpPr>
            <a:spLocks noChangeArrowheads="1"/>
          </p:cNvSpPr>
          <p:nvPr/>
        </p:nvSpPr>
        <p:spPr bwMode="auto">
          <a:xfrm>
            <a:off x="323850" y="2205038"/>
            <a:ext cx="2808288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是</a:t>
            </a:r>
            <a:r>
              <a:rPr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</a:p>
        </p:txBody>
      </p:sp>
      <p:sp>
        <p:nvSpPr>
          <p:cNvPr id="42009" name="Rectangle 25"/>
          <p:cNvSpPr>
            <a:spLocks noChangeArrowheads="1"/>
          </p:cNvSpPr>
          <p:nvPr/>
        </p:nvSpPr>
        <p:spPr bwMode="auto">
          <a:xfrm>
            <a:off x="611188" y="3252788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转换图：</a:t>
            </a:r>
          </a:p>
        </p:txBody>
      </p:sp>
      <p:sp>
        <p:nvSpPr>
          <p:cNvPr id="42011" name="Rectangle 27"/>
          <p:cNvSpPr>
            <a:spLocks noChangeArrowheads="1"/>
          </p:cNvSpPr>
          <p:nvPr/>
        </p:nvSpPr>
        <p:spPr bwMode="auto">
          <a:xfrm>
            <a:off x="323850" y="5014913"/>
            <a:ext cx="4392613" cy="8223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同一状态有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多于一条的出边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记相同字符转移到不同的状态</a:t>
            </a:r>
          </a:p>
        </p:txBody>
      </p:sp>
      <p:sp>
        <p:nvSpPr>
          <p:cNvPr id="42013" name="Rectangle 29"/>
          <p:cNvSpPr>
            <a:spLocks noChangeArrowheads="1"/>
          </p:cNvSpPr>
          <p:nvPr/>
        </p:nvSpPr>
        <p:spPr bwMode="auto">
          <a:xfrm>
            <a:off x="5722938" y="2901950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转换矩阵：</a:t>
            </a:r>
          </a:p>
        </p:txBody>
      </p:sp>
      <p:sp>
        <p:nvSpPr>
          <p:cNvPr id="42015" name="Rectangle 31"/>
          <p:cNvSpPr>
            <a:spLocks noChangeArrowheads="1"/>
          </p:cNvSpPr>
          <p:nvPr/>
        </p:nvSpPr>
        <p:spPr bwMode="auto">
          <a:xfrm>
            <a:off x="5148263" y="5564188"/>
            <a:ext cx="381635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Si,a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一个状态的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集合</a:t>
            </a:r>
          </a:p>
        </p:txBody>
      </p:sp>
      <p:sp>
        <p:nvSpPr>
          <p:cNvPr id="42016" name="Rectangle 32"/>
          <p:cNvSpPr>
            <a:spLocks noChangeArrowheads="1"/>
          </p:cNvSpPr>
          <p:nvPr/>
        </p:nvSpPr>
        <p:spPr bwMode="auto">
          <a:xfrm>
            <a:off x="684213" y="1243013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定义：</a:t>
            </a:r>
          </a:p>
        </p:txBody>
      </p:sp>
      <p:graphicFrame>
        <p:nvGraphicFramePr>
          <p:cNvPr id="42018" name="Object 34"/>
          <p:cNvGraphicFramePr>
            <a:graphicFrameLocks noChangeAspect="1"/>
          </p:cNvGraphicFramePr>
          <p:nvPr/>
        </p:nvGraphicFramePr>
        <p:xfrm>
          <a:off x="955675" y="3644900"/>
          <a:ext cx="3471863" cy="129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4" imgW="2017288" imgH="825886" progId="Visio.Drawing.11">
                  <p:embed/>
                </p:oleObj>
              </mc:Choice>
              <mc:Fallback>
                <p:oleObj name="Visio" r:id="rId4" imgW="2017288" imgH="8258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569" t="8717" b="8717"/>
                      <a:stretch>
                        <a:fillRect/>
                      </a:stretch>
                    </p:blipFill>
                    <p:spPr bwMode="auto">
                      <a:xfrm>
                        <a:off x="955675" y="3644900"/>
                        <a:ext cx="3471863" cy="129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19" name="Object 35"/>
          <p:cNvGraphicFramePr>
            <a:graphicFrameLocks noChangeAspect="1"/>
          </p:cNvGraphicFramePr>
          <p:nvPr/>
        </p:nvGraphicFramePr>
        <p:xfrm>
          <a:off x="6011863" y="3429000"/>
          <a:ext cx="2305050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6" imgW="976579" imgH="849782" progId="Visio.Drawing.11">
                  <p:embed/>
                </p:oleObj>
              </mc:Choice>
              <mc:Fallback>
                <p:oleObj name="Visio" r:id="rId6" imgW="976579" imgH="8497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3429000"/>
                        <a:ext cx="2305050" cy="200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21" name="Oval 37"/>
          <p:cNvSpPr>
            <a:spLocks noChangeArrowheads="1"/>
          </p:cNvSpPr>
          <p:nvPr/>
        </p:nvSpPr>
        <p:spPr bwMode="auto">
          <a:xfrm>
            <a:off x="3132138" y="1606550"/>
            <a:ext cx="4392612" cy="504825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2022" name="Oval 38"/>
          <p:cNvSpPr>
            <a:spLocks noChangeArrowheads="1"/>
          </p:cNvSpPr>
          <p:nvPr/>
        </p:nvSpPr>
        <p:spPr bwMode="auto">
          <a:xfrm>
            <a:off x="6443663" y="3835400"/>
            <a:ext cx="936625" cy="433388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0469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2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1000"/>
                                        <p:tgtEl>
                                          <p:spTgt spid="42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42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42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42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42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42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42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7" dur="1000"/>
                                        <p:tgtEl>
                                          <p:spTgt spid="42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42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8" grpId="0" autoUpdateAnimBg="0"/>
      <p:bldP spid="41988" grpId="1"/>
      <p:bldP spid="42005" grpId="0" animBg="1"/>
      <p:bldP spid="42009" grpId="0"/>
      <p:bldP spid="42011" grpId="0" animBg="1"/>
      <p:bldP spid="42013" grpId="0"/>
      <p:bldP spid="42015" grpId="0" animBg="1"/>
      <p:bldP spid="42016" grpId="0"/>
      <p:bldP spid="42021" grpId="0" animBg="1"/>
      <p:bldP spid="42021" grpId="1" animBg="1"/>
      <p:bldP spid="4202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D4A36C-9A11-4E28-8975-7F6F051FF61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>
          <a:xfrm>
            <a:off x="3779838" y="19050"/>
            <a:ext cx="5300662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9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17763" name="Text Box 3"/>
          <p:cNvSpPr txBox="1">
            <a:spLocks noChangeArrowheads="1"/>
          </p:cNvSpPr>
          <p:nvPr/>
        </p:nvSpPr>
        <p:spPr bwMode="auto">
          <a:xfrm>
            <a:off x="444500" y="1363663"/>
            <a:ext cx="8088313" cy="408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1) 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从</a:t>
            </a: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FA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初态开始；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2) 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于输入的每个字符，寻找其下一状态转移，直到到达一个终态，或没有下一状态转移为止。</a:t>
            </a:r>
          </a:p>
          <a:p>
            <a:pPr lvl="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circleNumDbPlain"/>
            </a:pP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果此时处于终态，则：</a:t>
            </a: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FA</a:t>
            </a:r>
            <a:r>
              <a:rPr lang="zh-CN" altLang="en-US" sz="2400" b="1" u="sng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接受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该记号；</a:t>
            </a:r>
          </a:p>
          <a:p>
            <a:pPr lvl="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circleNumDbPlain"/>
            </a:pP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否则，</a:t>
            </a:r>
            <a:r>
              <a:rPr lang="zh-CN" altLang="en-US" sz="24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回朔 </a:t>
            </a:r>
            <a:r>
              <a:rPr lang="en-US" altLang="zh-CN" sz="24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+ </a:t>
            </a:r>
            <a:r>
              <a:rPr lang="zh-CN" altLang="en-US" sz="24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试探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沿原路返回，并对于遇到的每个状态，寻找其可能的下一状态转移</a:t>
            </a: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</a:p>
          <a:p>
            <a:pPr lvl="2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. </a:t>
            </a:r>
            <a:r>
              <a:rPr lang="zh-CN" altLang="en-US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能够到达一个终态，则：</a:t>
            </a:r>
            <a:r>
              <a:rPr lang="en-US" altLang="zh-CN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FA</a:t>
            </a:r>
            <a:r>
              <a:rPr lang="zh-CN" altLang="en-US" b="1" u="sng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接受</a:t>
            </a:r>
            <a:r>
              <a:rPr lang="zh-CN" altLang="en-US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该记号；</a:t>
            </a:r>
          </a:p>
          <a:p>
            <a:pPr lvl="2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. </a:t>
            </a:r>
            <a:r>
              <a:rPr lang="zh-CN" altLang="en-US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一直返回到初态也没有遇到终态，则</a:t>
            </a:r>
            <a:r>
              <a:rPr lang="en-US" altLang="zh-CN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FA</a:t>
            </a:r>
            <a:r>
              <a:rPr lang="zh-CN" altLang="en-US" b="1" u="sng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接受</a:t>
            </a:r>
            <a:r>
              <a:rPr lang="zh-CN" altLang="en-US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该输入（即输入序列不是语言的合法记号）。</a:t>
            </a:r>
          </a:p>
        </p:txBody>
      </p:sp>
      <p:sp>
        <p:nvSpPr>
          <p:cNvPr id="76805" name="Rectangle 6"/>
          <p:cNvSpPr>
            <a:spLocks noChangeArrowheads="1"/>
          </p:cNvSpPr>
          <p:nvPr/>
        </p:nvSpPr>
        <p:spPr bwMode="auto">
          <a:xfrm>
            <a:off x="228600" y="304800"/>
            <a:ext cx="4848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输入序列的一般方法</a:t>
            </a:r>
          </a:p>
        </p:txBody>
      </p:sp>
      <p:sp>
        <p:nvSpPr>
          <p:cNvPr id="117779" name="Rectangle 19"/>
          <p:cNvSpPr>
            <a:spLocks noChangeArrowheads="1"/>
          </p:cNvSpPr>
          <p:nvPr/>
        </p:nvSpPr>
        <p:spPr bwMode="auto">
          <a:xfrm>
            <a:off x="755650" y="811213"/>
            <a:ext cx="81359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反复试探所有路径，直到到达终态，或者到达不了终态。</a:t>
            </a:r>
          </a:p>
        </p:txBody>
      </p:sp>
    </p:spTree>
    <p:extLst>
      <p:ext uri="{BB962C8B-B14F-4D97-AF65-F5344CB8AC3E}">
        <p14:creationId xmlns:p14="http://schemas.microsoft.com/office/powerpoint/2010/main" val="3501674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1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77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77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3" grpId="0" build="p" autoUpdateAnimBg="0"/>
      <p:bldP spid="11777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0D56C5-7AF8-4963-BC9F-CDE5C13BFE6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>
          <a:xfrm>
            <a:off x="3779838" y="19050"/>
            <a:ext cx="5300662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9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78852" name="Text Box 3"/>
          <p:cNvSpPr txBox="1">
            <a:spLocks noChangeArrowheads="1"/>
          </p:cNvSpPr>
          <p:nvPr/>
        </p:nvSpPr>
        <p:spPr bwMode="auto">
          <a:xfrm>
            <a:off x="228600" y="1530350"/>
            <a:ext cx="8520113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9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正规式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lang="en-US" altLang="zh-CN" sz="24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识别输入序列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ab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</p:txBody>
      </p:sp>
      <p:sp>
        <p:nvSpPr>
          <p:cNvPr id="120836" name="Text Box 4"/>
          <p:cNvSpPr txBox="1">
            <a:spLocks noChangeArrowheads="1"/>
          </p:cNvSpPr>
          <p:nvPr/>
        </p:nvSpPr>
        <p:spPr bwMode="auto">
          <a:xfrm>
            <a:off x="3733800" y="2551113"/>
            <a:ext cx="445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非终态，不接受，试探下一路径</a:t>
            </a:r>
          </a:p>
        </p:txBody>
      </p:sp>
      <p:sp>
        <p:nvSpPr>
          <p:cNvPr id="120837" name="Text Box 5"/>
          <p:cNvSpPr txBox="1">
            <a:spLocks noChangeArrowheads="1"/>
          </p:cNvSpPr>
          <p:nvPr/>
        </p:nvSpPr>
        <p:spPr bwMode="auto">
          <a:xfrm>
            <a:off x="3733800" y="3241675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终态，接受</a:t>
            </a:r>
          </a:p>
        </p:txBody>
      </p:sp>
      <p:sp>
        <p:nvSpPr>
          <p:cNvPr id="78855" name="Rectangle 6"/>
          <p:cNvSpPr>
            <a:spLocks noChangeArrowheads="1"/>
          </p:cNvSpPr>
          <p:nvPr/>
        </p:nvSpPr>
        <p:spPr bwMode="auto">
          <a:xfrm>
            <a:off x="228600" y="304800"/>
            <a:ext cx="4848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输入序列的一般方法</a:t>
            </a:r>
          </a:p>
        </p:txBody>
      </p:sp>
      <p:graphicFrame>
        <p:nvGraphicFramePr>
          <p:cNvPr id="78856" name="Object 7"/>
          <p:cNvGraphicFramePr>
            <a:graphicFrameLocks noChangeAspect="1"/>
          </p:cNvGraphicFramePr>
          <p:nvPr/>
        </p:nvGraphicFramePr>
        <p:xfrm>
          <a:off x="5435600" y="3190875"/>
          <a:ext cx="3527425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4" imgW="2017288" imgH="825886" progId="Visio.Drawing.11">
                  <p:embed/>
                </p:oleObj>
              </mc:Choice>
              <mc:Fallback>
                <p:oleObj name="Visio" r:id="rId4" imgW="2017288" imgH="8258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569" t="8717" b="8717"/>
                      <a:stretch>
                        <a:fillRect/>
                      </a:stretch>
                    </p:blipFill>
                    <p:spPr bwMode="auto">
                      <a:xfrm>
                        <a:off x="5435600" y="3190875"/>
                        <a:ext cx="3527425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0" name="Object 8"/>
          <p:cNvGraphicFramePr>
            <a:graphicFrameLocks noChangeAspect="1"/>
          </p:cNvGraphicFramePr>
          <p:nvPr/>
        </p:nvGraphicFramePr>
        <p:xfrm>
          <a:off x="323850" y="2420938"/>
          <a:ext cx="3527425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6" imgW="1561551" imgH="295778" progId="Visio.Drawing.11">
                  <p:embed/>
                </p:oleObj>
              </mc:Choice>
              <mc:Fallback>
                <p:oleObj name="Visio" r:id="rId6" imgW="1561551" imgH="2957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420938"/>
                        <a:ext cx="3527425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1" name="Object 9"/>
          <p:cNvGraphicFramePr>
            <a:graphicFrameLocks noChangeAspect="1"/>
          </p:cNvGraphicFramePr>
          <p:nvPr/>
        </p:nvGraphicFramePr>
        <p:xfrm>
          <a:off x="709613" y="2924175"/>
          <a:ext cx="3095625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Visio" r:id="rId8" imgW="1412077" imgH="336987" progId="Visio.Drawing.11">
                  <p:embed/>
                </p:oleObj>
              </mc:Choice>
              <mc:Fallback>
                <p:oleObj name="Visio" r:id="rId8" imgW="1412077" imgH="3369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3" y="2924175"/>
                        <a:ext cx="3095625" cy="73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2" name="Object 10"/>
          <p:cNvGraphicFramePr>
            <a:graphicFrameLocks noChangeAspect="1"/>
          </p:cNvGraphicFramePr>
          <p:nvPr/>
        </p:nvGraphicFramePr>
        <p:xfrm>
          <a:off x="1187450" y="4249738"/>
          <a:ext cx="4537075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10" imgW="2011680" imgH="309677" progId="Visio.Drawing.11">
                  <p:embed/>
                </p:oleObj>
              </mc:Choice>
              <mc:Fallback>
                <p:oleObj name="Visio" r:id="rId10" imgW="2011680" imgH="3096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249738"/>
                        <a:ext cx="4537075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3" name="Object 11"/>
          <p:cNvGraphicFramePr>
            <a:graphicFrameLocks noChangeAspect="1"/>
          </p:cNvGraphicFramePr>
          <p:nvPr/>
        </p:nvGraphicFramePr>
        <p:xfrm>
          <a:off x="3662363" y="4684713"/>
          <a:ext cx="1917700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Visio" r:id="rId12" imgW="949513" imgH="423306" progId="Visio.Drawing.11">
                  <p:embed/>
                </p:oleObj>
              </mc:Choice>
              <mc:Fallback>
                <p:oleObj name="Visio" r:id="rId12" imgW="949513" imgH="4233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2363" y="4684713"/>
                        <a:ext cx="1917700" cy="81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4" name="Object 12"/>
          <p:cNvGraphicFramePr>
            <a:graphicFrameLocks noChangeAspect="1"/>
          </p:cNvGraphicFramePr>
          <p:nvPr/>
        </p:nvGraphicFramePr>
        <p:xfrm>
          <a:off x="1601788" y="4732338"/>
          <a:ext cx="2825750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14" imgW="1331366" imgH="608137" progId="Visio.Drawing.11">
                  <p:embed/>
                </p:oleObj>
              </mc:Choice>
              <mc:Fallback>
                <p:oleObj name="Visio" r:id="rId14" imgW="1331366" imgH="6081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1788" y="4732338"/>
                        <a:ext cx="282575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62" name="Rectangle 13"/>
          <p:cNvSpPr>
            <a:spLocks noChangeArrowheads="1"/>
          </p:cNvSpPr>
          <p:nvPr/>
        </p:nvSpPr>
        <p:spPr bwMode="auto">
          <a:xfrm>
            <a:off x="755650" y="811213"/>
            <a:ext cx="81359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反复试探所有路径，直到到达终态，或者到达不了终态。</a:t>
            </a:r>
          </a:p>
        </p:txBody>
      </p:sp>
      <p:sp>
        <p:nvSpPr>
          <p:cNvPr id="120846" name="Rectangle 14"/>
          <p:cNvSpPr>
            <a:spLocks noChangeArrowheads="1"/>
          </p:cNvSpPr>
          <p:nvPr/>
        </p:nvSpPr>
        <p:spPr bwMode="auto">
          <a:xfrm>
            <a:off x="250825" y="2035175"/>
            <a:ext cx="34575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:</a:t>
            </a:r>
          </a:p>
        </p:txBody>
      </p:sp>
      <p:sp>
        <p:nvSpPr>
          <p:cNvPr id="120847" name="Rectangle 15"/>
          <p:cNvSpPr>
            <a:spLocks noChangeArrowheads="1"/>
          </p:cNvSpPr>
          <p:nvPr/>
        </p:nvSpPr>
        <p:spPr bwMode="auto">
          <a:xfrm>
            <a:off x="323850" y="3716338"/>
            <a:ext cx="34575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ab:</a:t>
            </a:r>
          </a:p>
        </p:txBody>
      </p:sp>
    </p:spTree>
    <p:extLst>
      <p:ext uri="{BB962C8B-B14F-4D97-AF65-F5344CB8AC3E}">
        <p14:creationId xmlns:p14="http://schemas.microsoft.com/office/powerpoint/2010/main" val="2924387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0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0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20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20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0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0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6" grpId="0"/>
      <p:bldP spid="120837" grpId="0"/>
      <p:bldP spid="120846" grpId="0"/>
      <p:bldP spid="12084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801B00-2E64-43B0-A637-CA977B3D5EF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0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914400" y="1524000"/>
            <a:ext cx="7543800" cy="230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只有尝试了全部可能的路径，才能确定一个输入序列</a:t>
            </a:r>
            <a:r>
              <a:rPr lang="zh-CN" altLang="en-US" sz="24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被接受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而这些路径的条数随着路径长度的增长成指数增长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识别过程中需要进行</a:t>
            </a:r>
            <a:r>
              <a:rPr lang="zh-CN" altLang="en-US" sz="24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大量回朔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时间复杂度升高且算法复杂。</a:t>
            </a:r>
          </a:p>
        </p:txBody>
      </p:sp>
      <p:sp>
        <p:nvSpPr>
          <p:cNvPr id="80901" name="Rectangle 6"/>
          <p:cNvSpPr>
            <a:spLocks noChangeArrowheads="1"/>
          </p:cNvSpPr>
          <p:nvPr/>
        </p:nvSpPr>
        <p:spPr bwMode="auto">
          <a:xfrm>
            <a:off x="654050" y="762000"/>
            <a:ext cx="456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5&gt; NFA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记号存在的问题</a:t>
            </a:r>
          </a:p>
        </p:txBody>
      </p:sp>
      <p:sp>
        <p:nvSpPr>
          <p:cNvPr id="43015" name="Text Box 7"/>
          <p:cNvSpPr txBox="1">
            <a:spLocks noChangeArrowheads="1"/>
          </p:cNvSpPr>
          <p:nvPr/>
        </p:nvSpPr>
        <p:spPr bwMode="auto">
          <a:xfrm>
            <a:off x="914400" y="3860800"/>
            <a:ext cx="7620000" cy="186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问题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否可以构造这样的有限自动机，它能识别正规式所描述的字符串，且在任何一个状态下遇到同一字符最多有一个状态转移？</a:t>
            </a:r>
          </a:p>
        </p:txBody>
      </p:sp>
    </p:spTree>
    <p:extLst>
      <p:ext uri="{BB962C8B-B14F-4D97-AF65-F5344CB8AC3E}">
        <p14:creationId xmlns:p14="http://schemas.microsoft.com/office/powerpoint/2010/main" val="1838336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2" grpId="0" build="p" autoUpdateAnimBg="0"/>
      <p:bldP spid="43015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E01583-FEA6-4C81-A519-FCE335DDF99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915400" cy="990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3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确定的有限自动机</a:t>
            </a:r>
            <a:b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eterministic Finite Automaton, DFA</a:t>
            </a:r>
            <a:r>
              <a:rPr lang="zh-CN" altLang="en-US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601663" y="1752600"/>
            <a:ext cx="800258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5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D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一个特例，其中：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（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没有状态具有</a:t>
            </a:r>
            <a:r>
              <a:rPr lang="en-US" altLang="zh-CN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转移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ε-transition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状态转换图中没有标记</a:t>
            </a:r>
            <a:r>
              <a:rPr lang="en-US" altLang="zh-CN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边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每个状态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每个字符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多有一个下一状态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                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■</a:t>
            </a: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611188" y="3883025"/>
            <a:ext cx="811212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相比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特征：确定性，其表现形式有：</a:t>
            </a:r>
            <a:endParaRPr lang="zh-CN" altLang="en-US" sz="2400">
              <a:solidFill>
                <a:srgbClr val="000000"/>
              </a:solidFill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CC33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e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i, a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都是 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；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CC33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转换图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从一个状态出发的任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条边上的标记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均不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转换矩阵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si,a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 u="sng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一个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且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母表不包括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486455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45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45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45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45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45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1" grpId="0" autoUpdateAnimBg="0"/>
      <p:bldP spid="24582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1F50C2-77C1-447D-AD58-4C59A466705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0" y="76200"/>
            <a:ext cx="4724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323850" y="260350"/>
            <a:ext cx="61087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施加两条限制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限制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没有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转移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限制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同一状态下没有重复字符的状态转移</a:t>
            </a:r>
          </a:p>
        </p:txBody>
      </p:sp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323850" y="1676400"/>
            <a:ext cx="8359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0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lang="en-US" altLang="zh-CN" sz="24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识别输入序列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a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5611" name="Text Box 11"/>
          <p:cNvSpPr txBox="1">
            <a:spLocks noChangeArrowheads="1"/>
          </p:cNvSpPr>
          <p:nvPr/>
        </p:nvSpPr>
        <p:spPr bwMode="auto">
          <a:xfrm>
            <a:off x="395288" y="2133600"/>
            <a:ext cx="201612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a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</p:txBody>
      </p:sp>
      <p:graphicFrame>
        <p:nvGraphicFramePr>
          <p:cNvPr id="25613" name="Object 13"/>
          <p:cNvGraphicFramePr>
            <a:graphicFrameLocks noChangeAspect="1"/>
          </p:cNvGraphicFramePr>
          <p:nvPr/>
        </p:nvGraphicFramePr>
        <p:xfrm>
          <a:off x="5003800" y="2335213"/>
          <a:ext cx="13081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4" imgW="599846" imgH="434950" progId="Visio.Drawing.11">
                  <p:embed/>
                </p:oleObj>
              </mc:Choice>
              <mc:Fallback>
                <p:oleObj name="Visio" r:id="rId4" imgW="599846" imgH="434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2335213"/>
                        <a:ext cx="13081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4" name="Object 14"/>
          <p:cNvGraphicFramePr>
            <a:graphicFrameLocks noChangeAspect="1"/>
          </p:cNvGraphicFramePr>
          <p:nvPr/>
        </p:nvGraphicFramePr>
        <p:xfrm>
          <a:off x="6227763" y="2205038"/>
          <a:ext cx="180022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6" imgW="864718" imgH="284683" progId="Visio.Drawing.11">
                  <p:embed/>
                </p:oleObj>
              </mc:Choice>
              <mc:Fallback>
                <p:oleObj name="Visio" r:id="rId6" imgW="864718" imgH="2846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2205038"/>
                        <a:ext cx="1800225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5" name="Object 15"/>
          <p:cNvGraphicFramePr>
            <a:graphicFrameLocks noChangeAspect="1"/>
          </p:cNvGraphicFramePr>
          <p:nvPr/>
        </p:nvGraphicFramePr>
        <p:xfrm>
          <a:off x="5364163" y="2924175"/>
          <a:ext cx="890587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Visio" r:id="rId8" imgW="408737" imgH="427939" progId="Visio.Drawing.11">
                  <p:embed/>
                </p:oleObj>
              </mc:Choice>
              <mc:Fallback>
                <p:oleObj name="Visio" r:id="rId8" imgW="408737" imgH="4279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2924175"/>
                        <a:ext cx="890587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20" name="Group 20"/>
          <p:cNvGrpSpPr>
            <a:grpSpLocks/>
          </p:cNvGrpSpPr>
          <p:nvPr/>
        </p:nvGrpSpPr>
        <p:grpSpPr bwMode="auto">
          <a:xfrm>
            <a:off x="611188" y="3500438"/>
            <a:ext cx="6121400" cy="2768600"/>
            <a:chOff x="385" y="2205"/>
            <a:chExt cx="3856" cy="1744"/>
          </a:xfrm>
        </p:grpSpPr>
        <p:graphicFrame>
          <p:nvGraphicFramePr>
            <p:cNvPr id="85004" name="Object 16"/>
            <p:cNvGraphicFramePr>
              <a:graphicFrameLocks noChangeAspect="1"/>
            </p:cNvGraphicFramePr>
            <p:nvPr/>
          </p:nvGraphicFramePr>
          <p:xfrm>
            <a:off x="3061" y="2813"/>
            <a:ext cx="1180" cy="10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5" name="Visio" r:id="rId10" imgW="724510" imgH="673303" progId="Visio.Drawing.11">
                    <p:embed/>
                  </p:oleObj>
                </mc:Choice>
                <mc:Fallback>
                  <p:oleObj name="Visio" r:id="rId10" imgW="724510" imgH="67330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2813"/>
                          <a:ext cx="1180" cy="10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5005" name="Object 19"/>
            <p:cNvGraphicFramePr>
              <a:graphicFrameLocks noChangeAspect="1"/>
            </p:cNvGraphicFramePr>
            <p:nvPr/>
          </p:nvGraphicFramePr>
          <p:xfrm>
            <a:off x="385" y="2205"/>
            <a:ext cx="1996" cy="17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6" name="Visio" r:id="rId12" imgW="967740" imgH="845515" progId="Visio.Drawing.11">
                    <p:embed/>
                  </p:oleObj>
                </mc:Choice>
                <mc:Fallback>
                  <p:oleObj name="Visio" r:id="rId12" imgW="967740" imgH="84551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2205"/>
                          <a:ext cx="1996" cy="17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621" name="Text Box 21"/>
          <p:cNvSpPr txBox="1">
            <a:spLocks noChangeArrowheads="1"/>
          </p:cNvSpPr>
          <p:nvPr/>
        </p:nvSpPr>
        <p:spPr bwMode="auto">
          <a:xfrm>
            <a:off x="1979613" y="2133600"/>
            <a:ext cx="323532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终态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接受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？</a:t>
            </a:r>
          </a:p>
        </p:txBody>
      </p:sp>
    </p:spTree>
    <p:extLst>
      <p:ext uri="{BB962C8B-B14F-4D97-AF65-F5344CB8AC3E}">
        <p14:creationId xmlns:p14="http://schemas.microsoft.com/office/powerpoint/2010/main" val="1193928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4" dur="500"/>
                                        <p:tgtEl>
                                          <p:spTgt spid="256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9" dur="500"/>
                                        <p:tgtEl>
                                          <p:spTgt spid="256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25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25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2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25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25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25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5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4" dur="500"/>
                                        <p:tgtEl>
                                          <p:spTgt spid="256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9" grpId="0" autoUpdateAnimBg="0"/>
      <p:bldP spid="25611" grpId="0" build="p" autoUpdateAnimBg="0"/>
      <p:bldP spid="25621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EF1C55-CD66-47A6-A369-E4D5BB6C110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685800" y="1557338"/>
            <a:ext cx="7772400" cy="3328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7800" indent="-1778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将在</a:t>
            </a: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FA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上识别输入序列的过程形式化为算法，该算法被称为</a:t>
            </a:r>
            <a:r>
              <a:rPr lang="zh-CN" altLang="en-US" sz="2400" b="1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模拟器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模拟</a:t>
            </a: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FA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行为）或</a:t>
            </a:r>
            <a:r>
              <a:rPr lang="zh-CN" altLang="en-US" sz="2400" b="1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驱动器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用</a:t>
            </a: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FA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数据驱动分析动作）。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该算法的最大特点是算法与模式无关，仅</a:t>
            </a: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FA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模式相关。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算法与</a:t>
            </a: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FA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起，即构成识别记号的词法分析器的核心。</a:t>
            </a:r>
          </a:p>
        </p:txBody>
      </p:sp>
      <p:sp>
        <p:nvSpPr>
          <p:cNvPr id="87045" name="AutoShape 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611188" y="900113"/>
            <a:ext cx="2952750" cy="461962"/>
          </a:xfrm>
          <a:prstGeom prst="actionButtonBlank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模拟 </a:t>
            </a:r>
            <a:r>
              <a:rPr lang="en-US" altLang="zh-CN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FA </a:t>
            </a:r>
            <a:r>
              <a:rPr lang="zh-CN" altLang="en-US" sz="2400" b="1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算法</a:t>
            </a:r>
          </a:p>
        </p:txBody>
      </p:sp>
    </p:spTree>
    <p:extLst>
      <p:ext uri="{BB962C8B-B14F-4D97-AF65-F5344CB8AC3E}">
        <p14:creationId xmlns:p14="http://schemas.microsoft.com/office/powerpoint/2010/main" val="449934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B59341-DD66-4EAE-9313-244564FBDAB7}" type="slidenum">
              <a:rPr lang="en-US" altLang="zh-CN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63507" name="Rectangle 19"/>
          <p:cNvSpPr>
            <a:spLocks noChangeArrowheads="1"/>
          </p:cNvSpPr>
          <p:nvPr/>
        </p:nvSpPr>
        <p:spPr bwMode="auto">
          <a:xfrm>
            <a:off x="323850" y="3213100"/>
            <a:ext cx="8135938" cy="1008063"/>
          </a:xfrm>
          <a:prstGeom prst="rect">
            <a:avLst/>
          </a:prstGeom>
          <a:solidFill>
            <a:srgbClr val="CCFFFF">
              <a:alpha val="7215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)                                      </a:t>
            </a:r>
            <a:r>
              <a:rPr lang="en-US" altLang="zh-CN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 </a:t>
            </a:r>
            <a:r>
              <a:rPr lang="zh-CN" altLang="en-US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终态判断</a:t>
            </a:r>
          </a:p>
        </p:txBody>
      </p:sp>
      <p:sp>
        <p:nvSpPr>
          <p:cNvPr id="63506" name="Rectangle 18"/>
          <p:cNvSpPr>
            <a:spLocks noChangeArrowheads="1"/>
          </p:cNvSpPr>
          <p:nvPr/>
        </p:nvSpPr>
        <p:spPr bwMode="auto">
          <a:xfrm>
            <a:off x="323850" y="2133600"/>
            <a:ext cx="8135938" cy="1079500"/>
          </a:xfrm>
          <a:prstGeom prst="rect">
            <a:avLst/>
          </a:prstGeom>
          <a:solidFill>
            <a:srgbClr val="FFFF99">
              <a:alpha val="7215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)                                      </a:t>
            </a:r>
            <a:r>
              <a:rPr lang="en-US" altLang="zh-CN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 </a:t>
            </a:r>
            <a:r>
              <a:rPr lang="zh-CN" altLang="en-US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循环</a:t>
            </a:r>
          </a:p>
        </p:txBody>
      </p:sp>
      <p:sp>
        <p:nvSpPr>
          <p:cNvPr id="63505" name="Rectangle 17"/>
          <p:cNvSpPr>
            <a:spLocks noChangeArrowheads="1"/>
          </p:cNvSpPr>
          <p:nvPr/>
        </p:nvSpPr>
        <p:spPr bwMode="auto">
          <a:xfrm>
            <a:off x="323850" y="1690688"/>
            <a:ext cx="8135938" cy="457200"/>
          </a:xfrm>
          <a:prstGeom prst="rect">
            <a:avLst/>
          </a:prstGeom>
          <a:solidFill>
            <a:srgbClr val="FFCC99">
              <a:alpha val="7215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)                                      </a:t>
            </a:r>
            <a:r>
              <a:rPr lang="en-US" altLang="zh-CN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 </a:t>
            </a:r>
            <a:r>
              <a:rPr lang="zh-CN" altLang="en-US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准备初值</a:t>
            </a:r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990600" y="1695450"/>
            <a:ext cx="7397750" cy="2678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:=s0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:=nextchar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hile  ch≠eof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   loop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				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return 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es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else return 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				</a:t>
            </a:r>
            <a:r>
              <a:rPr lang="en-US" altLang="zh-CN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 </a:t>
            </a:r>
            <a:r>
              <a:rPr lang="en-US" altLang="zh-CN" sz="2400">
                <a:solidFill>
                  <a:srgbClr val="CC3300"/>
                </a:solidFill>
                <a:latin typeface="华文楷体" panose="0201060004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240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0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565150" y="4270375"/>
            <a:ext cx="27876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算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 s=0, ch=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 s=1, ch=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 s=2, ch=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 s=3, ch=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of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 yes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3276600" y="4130675"/>
            <a:ext cx="294005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算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a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 s=0, ch=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 s=1, ch=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 s=2, ch=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 s=1, ch=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 s=2, ch=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of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. no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89097" name="Rectangle 6"/>
          <p:cNvSpPr>
            <a:spLocks noChangeArrowheads="1"/>
          </p:cNvSpPr>
          <p:nvPr/>
        </p:nvSpPr>
        <p:spPr bwMode="auto">
          <a:xfrm>
            <a:off x="76200" y="609600"/>
            <a:ext cx="86106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 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输入字符串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eof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初态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终态集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zh-CN" altLang="en-US" sz="2400">
                <a:solidFill>
                  <a:srgbClr val="000000"/>
                </a:solidFill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黑体" panose="02010609060101010101" pitchFamily="49" charset="-122"/>
              </a:rPr>
              <a:t>输出  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回答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es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否则回答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zh-CN" altLang="en-US" sz="2400">
                <a:solidFill>
                  <a:srgbClr val="000000"/>
                </a:solidFill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黑体" panose="02010609060101010101" pitchFamily="49" charset="-122"/>
              </a:rPr>
              <a:t>方法 </a:t>
            </a:r>
            <a:r>
              <a:rPr lang="zh-CN" altLang="en-US" sz="2400">
                <a:solidFill>
                  <a:srgbClr val="CC3300"/>
                </a:solidFill>
                <a:ea typeface="黑体" panose="02010609060101010101" pitchFamily="49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下述过程识别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</p:txBody>
      </p:sp>
      <p:sp>
        <p:nvSpPr>
          <p:cNvPr id="89098" name="Rectangle 7"/>
          <p:cNvSpPr>
            <a:spLocks noChangeArrowheads="1"/>
          </p:cNvSpPr>
          <p:nvPr/>
        </p:nvSpPr>
        <p:spPr bwMode="auto">
          <a:xfrm>
            <a:off x="44450" y="152400"/>
            <a:ext cx="247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模拟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2057400" y="2438400"/>
            <a:ext cx="5178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:=move(s,ch);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:=nextchar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)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1752600" y="3124200"/>
            <a:ext cx="1235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∈ F</a:t>
            </a:r>
          </a:p>
        </p:txBody>
      </p:sp>
      <p:graphicFrame>
        <p:nvGraphicFramePr>
          <p:cNvPr id="63498" name="Object 10"/>
          <p:cNvGraphicFramePr>
            <a:graphicFrameLocks noChangeAspect="1"/>
          </p:cNvGraphicFramePr>
          <p:nvPr/>
        </p:nvGraphicFramePr>
        <p:xfrm>
          <a:off x="6156325" y="4292600"/>
          <a:ext cx="2627313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4" imgW="967740" imgH="845515" progId="Visio.Drawing.11">
                  <p:embed/>
                </p:oleObj>
              </mc:Choice>
              <mc:Fallback>
                <p:oleObj name="Visio" r:id="rId4" imgW="967740" imgH="845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4292600"/>
                        <a:ext cx="2627313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01" name="Line 13"/>
          <p:cNvSpPr>
            <a:spLocks noChangeShapeType="1"/>
          </p:cNvSpPr>
          <p:nvPr/>
        </p:nvSpPr>
        <p:spPr bwMode="auto">
          <a:xfrm>
            <a:off x="1835150" y="2852738"/>
            <a:ext cx="5041900" cy="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3502" name="Line 14"/>
          <p:cNvSpPr>
            <a:spLocks noChangeShapeType="1"/>
          </p:cNvSpPr>
          <p:nvPr/>
        </p:nvSpPr>
        <p:spPr bwMode="auto">
          <a:xfrm>
            <a:off x="1649413" y="3543300"/>
            <a:ext cx="2016125" cy="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2159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63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" dur="500"/>
                                        <p:tgtEl>
                                          <p:spTgt spid="63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3" dur="500"/>
                                        <p:tgtEl>
                                          <p:spTgt spid="63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6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63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63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9" dur="500"/>
                                        <p:tgtEl>
                                          <p:spTgt spid="634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4" dur="500"/>
                                        <p:tgtEl>
                                          <p:spTgt spid="634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9" dur="500"/>
                                        <p:tgtEl>
                                          <p:spTgt spid="634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4" dur="500"/>
                                        <p:tgtEl>
                                          <p:spTgt spid="634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9" dur="500"/>
                                        <p:tgtEl>
                                          <p:spTgt spid="634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4" dur="500"/>
                                        <p:tgtEl>
                                          <p:spTgt spid="63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9" dur="500"/>
                                        <p:tgtEl>
                                          <p:spTgt spid="63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4" dur="500"/>
                                        <p:tgtEl>
                                          <p:spTgt spid="63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9" dur="500"/>
                                        <p:tgtEl>
                                          <p:spTgt spid="634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4" dur="500"/>
                                        <p:tgtEl>
                                          <p:spTgt spid="634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9" dur="500"/>
                                        <p:tgtEl>
                                          <p:spTgt spid="634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4" dur="500"/>
                                        <p:tgtEl>
                                          <p:spTgt spid="634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507" grpId="0" animBg="1"/>
      <p:bldP spid="63506" grpId="0" animBg="1"/>
      <p:bldP spid="63505" grpId="0" animBg="1"/>
      <p:bldP spid="63491" grpId="0" build="allAtOnce" autoUpdateAnimBg="0"/>
      <p:bldP spid="63496" grpId="0" autoUpdateAnimBg="0"/>
      <p:bldP spid="63497" grpId="0" autoUpdateAnimBg="0"/>
      <p:bldP spid="63501" grpId="0" animBg="1"/>
      <p:bldP spid="6350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BA1873-5BDE-4441-8057-26C7B8FF7B9C}" type="slidenum">
              <a:rPr lang="en-US" altLang="zh-CN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5029200" cy="4572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latin typeface="隶书" panose="02010509060101010101" pitchFamily="49" charset="-122"/>
                <a:ea typeface="隶书" panose="02010509060101010101" pitchFamily="49" charset="-122"/>
              </a:rPr>
              <a:t>2.3.3 </a:t>
            </a:r>
            <a:r>
              <a:rPr lang="zh-CN" altLang="en-US" sz="3200" smtClean="0">
                <a:latin typeface="隶书" panose="02010509060101010101" pitchFamily="49" charset="-122"/>
                <a:ea typeface="隶书" panose="02010509060101010101" pitchFamily="49" charset="-122"/>
              </a:rPr>
              <a:t>有限自动机的等价</a:t>
            </a:r>
          </a:p>
        </p:txBody>
      </p:sp>
      <p:sp>
        <p:nvSpPr>
          <p:cNvPr id="91140" name="Rectangle 3"/>
          <p:cNvSpPr>
            <a:spLocks noChangeArrowheads="1"/>
          </p:cNvSpPr>
          <p:nvPr/>
        </p:nvSpPr>
        <p:spPr bwMode="auto">
          <a:xfrm>
            <a:off x="609600" y="1012825"/>
            <a:ext cx="7850188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6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有限自动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solidFill>
                  <a:srgbClr val="000000"/>
                </a:solidFill>
              </a:rPr>
              <a:t>’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同一正规集，则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’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等价的，记为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 = M</a:t>
            </a:r>
            <a:r>
              <a:rPr lang="en-US" altLang="zh-CN" sz="2400">
                <a:solidFill>
                  <a:srgbClr val="990000"/>
                </a:solidFill>
              </a:rPr>
              <a:t>’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 		       </a:t>
            </a:r>
            <a:r>
              <a:rPr lang="zh-CN" altLang="en-US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0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graphicFrame>
        <p:nvGraphicFramePr>
          <p:cNvPr id="65543" name="Object 7"/>
          <p:cNvGraphicFramePr>
            <a:graphicFrameLocks noChangeAspect="1"/>
          </p:cNvGraphicFramePr>
          <p:nvPr/>
        </p:nvGraphicFramePr>
        <p:xfrm>
          <a:off x="-7958138" y="2349500"/>
          <a:ext cx="3960813" cy="132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4" imgW="3960937" imgH="1328196" progId="Visio.Drawing.11">
                  <p:embed/>
                </p:oleObj>
              </mc:Choice>
              <mc:Fallback>
                <p:oleObj name="Visio" r:id="rId4" imgW="3960937" imgH="13281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958138" y="2349500"/>
                        <a:ext cx="3960813" cy="132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6" name="Object 10"/>
          <p:cNvGraphicFramePr>
            <a:graphicFrameLocks noChangeAspect="1"/>
          </p:cNvGraphicFramePr>
          <p:nvPr/>
        </p:nvGraphicFramePr>
        <p:xfrm>
          <a:off x="-3708400" y="2060575"/>
          <a:ext cx="3168650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6" imgW="967740" imgH="845515" progId="Visio.Drawing.11">
                  <p:embed/>
                </p:oleObj>
              </mc:Choice>
              <mc:Fallback>
                <p:oleObj name="Visio" r:id="rId6" imgW="967740" imgH="845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708400" y="2060575"/>
                        <a:ext cx="3168650" cy="276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7" name="Rectangle 11"/>
          <p:cNvSpPr>
            <a:spLocks noChangeArrowheads="1"/>
          </p:cNvSpPr>
          <p:nvPr/>
        </p:nvSpPr>
        <p:spPr bwMode="auto">
          <a:xfrm>
            <a:off x="-7958138" y="3716338"/>
            <a:ext cx="3816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lang="en-US" altLang="zh-CN" sz="24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</a:p>
        </p:txBody>
      </p:sp>
      <p:sp>
        <p:nvSpPr>
          <p:cNvPr id="65548" name="Rectangle 12"/>
          <p:cNvSpPr>
            <a:spLocks noChangeArrowheads="1"/>
          </p:cNvSpPr>
          <p:nvPr/>
        </p:nvSpPr>
        <p:spPr bwMode="auto">
          <a:xfrm>
            <a:off x="-3709988" y="5373688"/>
            <a:ext cx="3816351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lang="en-US" altLang="zh-CN" sz="24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</a:p>
        </p:txBody>
      </p:sp>
      <p:sp>
        <p:nvSpPr>
          <p:cNvPr id="65551" name="Rectangle 15"/>
          <p:cNvSpPr>
            <a:spLocks noChangeArrowheads="1"/>
          </p:cNvSpPr>
          <p:nvPr/>
        </p:nvSpPr>
        <p:spPr bwMode="auto">
          <a:xfrm>
            <a:off x="609600" y="1965325"/>
            <a:ext cx="784860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隶书" panose="02010509060101010101" pitchFamily="49" charset="-122"/>
              </a:rPr>
              <a:t>特别提示：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与有限自动机从两个侧面表示正规集。正规式是描述，自动机是识别。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因此，当它们表示相同集合时，均存在等价的问题。</a:t>
            </a:r>
          </a:p>
        </p:txBody>
      </p:sp>
      <p:graphicFrame>
        <p:nvGraphicFramePr>
          <p:cNvPr id="65552" name="Object 16"/>
          <p:cNvGraphicFramePr>
            <a:graphicFrameLocks noChangeAspect="1"/>
          </p:cNvGraphicFramePr>
          <p:nvPr/>
        </p:nvGraphicFramePr>
        <p:xfrm>
          <a:off x="4787900" y="2997200"/>
          <a:ext cx="3529013" cy="160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Visio" r:id="rId8" imgW="1345997" imgH="613258" progId="Visio.Drawing.11">
                  <p:embed/>
                </p:oleObj>
              </mc:Choice>
              <mc:Fallback>
                <p:oleObj name="Visio" r:id="rId8" imgW="1345997" imgH="6132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2997200"/>
                        <a:ext cx="3529013" cy="160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07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1.85185E-6 L 0.97257 -0.01296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655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628" y="-648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4.81481E-6 L 0.97639 -0.01273 " pathEditMode="relative" rAng="0" ptsTypes="AA">
                                      <p:cBhvr>
                                        <p:cTn id="8" dur="500" fill="hold"/>
                                        <p:tgtEl>
                                          <p:spTgt spid="655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819" y="-648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1.48148E-6 L 0.95694 -0.00162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655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847" y="-93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85185E-6 L 0.90174 -0.00185 " pathEditMode="relative" rAng="0" ptsTypes="AA">
                                      <p:cBhvr>
                                        <p:cTn id="12" dur="500" fill="hold"/>
                                        <p:tgtEl>
                                          <p:spTgt spid="655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87" y="-93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65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65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7" grpId="0" autoUpdateAnimBg="0"/>
      <p:bldP spid="65548" grpId="0" autoUpdateAnimBg="0"/>
      <p:bldP spid="65551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14EABE-969C-4111-8741-856C4FA2AA5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72400" cy="4572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1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的属性</a:t>
            </a:r>
            <a:r>
              <a:rPr lang="zh-CN" altLang="en-US" sz="2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6182" name="Rectangle 38"/>
          <p:cNvSpPr>
            <a:spLocks noChangeArrowheads="1"/>
          </p:cNvSpPr>
          <p:nvPr/>
        </p:nvSpPr>
        <p:spPr bwMode="auto">
          <a:xfrm>
            <a:off x="422275" y="620713"/>
            <a:ext cx="8686800" cy="2616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号是按照某个模式识别出的元素。</a:t>
            </a:r>
          </a:p>
          <a:p>
            <a:pPr algn="just"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再考察赋值句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sition := initial + rate * 60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sition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itia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at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均为标识符，即它们的种类均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当识别出一个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时，如何区分？</a:t>
            </a:r>
          </a:p>
          <a:p>
            <a:pPr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同样，当识别出一个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LATION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时，究竟是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还是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？</a:t>
            </a:r>
          </a:p>
          <a:p>
            <a:pPr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号＝记号的类别＋记号的属性</a:t>
            </a:r>
          </a:p>
        </p:txBody>
      </p:sp>
      <p:sp>
        <p:nvSpPr>
          <p:cNvPr id="6184" name="Text Box 40"/>
          <p:cNvSpPr txBox="1">
            <a:spLocks noChangeArrowheads="1"/>
          </p:cNvSpPr>
          <p:nvPr/>
        </p:nvSpPr>
        <p:spPr bwMode="auto">
          <a:xfrm>
            <a:off x="900113" y="3573463"/>
            <a:ext cx="1944687" cy="977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华文行楷" panose="02010800040101010101" pitchFamily="2" charset="-122"/>
              </a:rPr>
              <a:t>      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类别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“值”属性</a:t>
            </a:r>
          </a:p>
        </p:txBody>
      </p:sp>
      <p:sp>
        <p:nvSpPr>
          <p:cNvPr id="6185" name="Text Box 41"/>
          <p:cNvSpPr txBox="1">
            <a:spLocks noChangeArrowheads="1"/>
          </p:cNvSpPr>
          <p:nvPr/>
        </p:nvSpPr>
        <p:spPr bwMode="auto">
          <a:xfrm>
            <a:off x="2508250" y="3573463"/>
            <a:ext cx="292735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2        81    83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ycount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5     25</a:t>
            </a:r>
          </a:p>
        </p:txBody>
      </p:sp>
      <p:sp>
        <p:nvSpPr>
          <p:cNvPr id="21511" name="Rectangle 42"/>
          <p:cNvSpPr>
            <a:spLocks noChangeArrowheads="1"/>
          </p:cNvSpPr>
          <p:nvPr/>
        </p:nvSpPr>
        <p:spPr bwMode="auto">
          <a:xfrm>
            <a:off x="755650" y="5373688"/>
            <a:ext cx="7632700" cy="14319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的类别 	单词举例	 	模式的非形式化描述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LATION(81) &lt;,&lt;=,=,&lt;&gt;,&gt;,&gt;=  	&lt;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=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200">
                <a:solidFill>
                  <a:srgbClr val="000000"/>
                </a:solidFill>
                <a:ea typeface="黑体" panose="02010609060101010101" pitchFamily="49" charset="-122"/>
              </a:rPr>
              <a:t>…</a:t>
            </a:r>
            <a:endParaRPr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(82)	       pi,count,D2 	 	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母打头的字母数字串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UM(83)	3.14,0,6.02E23    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任何数值常数</a:t>
            </a:r>
          </a:p>
        </p:txBody>
      </p:sp>
      <p:sp>
        <p:nvSpPr>
          <p:cNvPr id="6187" name="Text Box 43"/>
          <p:cNvSpPr txBox="1">
            <a:spLocks noChangeArrowheads="1"/>
          </p:cNvSpPr>
          <p:nvPr/>
        </p:nvSpPr>
        <p:spPr bwMode="auto">
          <a:xfrm>
            <a:off x="152400" y="4549775"/>
            <a:ext cx="807720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注意：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5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区别		（根据记号的类别）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5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5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区别		（如何区别？）</a:t>
            </a:r>
          </a:p>
        </p:txBody>
      </p:sp>
      <p:sp>
        <p:nvSpPr>
          <p:cNvPr id="6189" name="Rectangle 45"/>
          <p:cNvSpPr>
            <a:spLocks noChangeArrowheads="1"/>
          </p:cNvSpPr>
          <p:nvPr/>
        </p:nvSpPr>
        <p:spPr bwMode="auto">
          <a:xfrm>
            <a:off x="277813" y="3203575"/>
            <a:ext cx="8686800" cy="5127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2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达式	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ycount   &gt;     25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由三个记号组成</a:t>
            </a:r>
          </a:p>
        </p:txBody>
      </p:sp>
      <p:sp>
        <p:nvSpPr>
          <p:cNvPr id="6188" name="Text Box 44"/>
          <p:cNvSpPr txBox="1">
            <a:spLocks noChangeArrowheads="1"/>
          </p:cNvSpPr>
          <p:nvPr/>
        </p:nvSpPr>
        <p:spPr bwMode="auto">
          <a:xfrm>
            <a:off x="-7092950" y="3186113"/>
            <a:ext cx="7345363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问题：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如何在编译器中表示 记号类别和属性？</a:t>
            </a:r>
          </a:p>
        </p:txBody>
      </p:sp>
    </p:spTree>
    <p:extLst>
      <p:ext uri="{BB962C8B-B14F-4D97-AF65-F5344CB8AC3E}">
        <p14:creationId xmlns:p14="http://schemas.microsoft.com/office/powerpoint/2010/main" val="3805091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61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61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61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61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04046E-6 L 0.80313 -0.01364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61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0156" y="-694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6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6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61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61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6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1" dur="500"/>
                                        <p:tgtEl>
                                          <p:spTgt spid="6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82" grpId="0" build="p" autoUpdateAnimBg="0"/>
      <p:bldP spid="6184" grpId="0" autoUpdateAnimBg="0"/>
      <p:bldP spid="6185" grpId="0" build="p" autoUpdateAnimBg="0"/>
      <p:bldP spid="6187" grpId="0" build="p" autoUpdateAnimBg="0"/>
      <p:bldP spid="6189" grpId="0" build="p" autoUpdateAnimBg="0"/>
      <p:bldP spid="6188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8001B4-1435-429F-9F46-A5D6D82342E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1.3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词法分析器的作用与工作方式</a:t>
            </a:r>
            <a:r>
              <a:rPr lang="zh-CN" altLang="en-US" sz="2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250825" y="692150"/>
            <a:ext cx="8785225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特征：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编译器中唯一与源程序打交道的部分 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任务：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记号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并交给语法分析器。（根据模式识别记号）</a:t>
            </a:r>
          </a:p>
          <a:p>
            <a:pPr lvl="1"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滤掉源程序中的无用成分，如注释、空格、回车等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处理与具体平台有关的输入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文件结束符的不同表示等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lvl="1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调用符号表管理器或出错处理器，进行相关处理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工作方式：</a:t>
            </a:r>
          </a:p>
          <a:p>
            <a:pPr lvl="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单独一遍扫描</a:t>
            </a:r>
          </a:p>
          <a:p>
            <a:pPr lvl="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作为语法分析器的子程序</a:t>
            </a:r>
          </a:p>
          <a:p>
            <a:pPr lvl="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并行方式</a:t>
            </a:r>
          </a:p>
        </p:txBody>
      </p:sp>
      <p:graphicFrame>
        <p:nvGraphicFramePr>
          <p:cNvPr id="7189" name="Object 21"/>
          <p:cNvGraphicFramePr>
            <a:graphicFrameLocks noChangeAspect="1"/>
          </p:cNvGraphicFramePr>
          <p:nvPr/>
        </p:nvGraphicFramePr>
        <p:xfrm>
          <a:off x="4787900" y="3770313"/>
          <a:ext cx="410527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1820875" imgH="243230" progId="Visio.Drawing.11">
                  <p:embed/>
                </p:oleObj>
              </mc:Choice>
              <mc:Fallback>
                <p:oleObj name="Visio" r:id="rId4" imgW="1820875" imgH="2432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3770313"/>
                        <a:ext cx="4105275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0" name="Object 22"/>
          <p:cNvGraphicFramePr>
            <a:graphicFrameLocks noChangeAspect="1"/>
          </p:cNvGraphicFramePr>
          <p:nvPr/>
        </p:nvGraphicFramePr>
        <p:xfrm>
          <a:off x="4787900" y="4695825"/>
          <a:ext cx="3960813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6" imgW="1837334" imgH="647700" progId="Visio.Drawing.11">
                  <p:embed/>
                </p:oleObj>
              </mc:Choice>
              <mc:Fallback>
                <p:oleObj name="Visio" r:id="rId6" imgW="1837334" imgH="647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4695825"/>
                        <a:ext cx="3960813" cy="139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1" name="Object 23"/>
          <p:cNvGraphicFramePr>
            <a:graphicFrameLocks noChangeAspect="1"/>
          </p:cNvGraphicFramePr>
          <p:nvPr/>
        </p:nvGraphicFramePr>
        <p:xfrm>
          <a:off x="395288" y="5373688"/>
          <a:ext cx="5472112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8" imgW="2734361" imgH="572414" progId="Visio.Drawing.11">
                  <p:embed/>
                </p:oleObj>
              </mc:Choice>
              <mc:Fallback>
                <p:oleObj name="Visio" r:id="rId8" imgW="2734361" imgH="5724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5373688"/>
                        <a:ext cx="5472112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8333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7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71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7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717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7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15532D-17A3-4673-BE4B-0C178A0CB13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268413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zh-CN" smtClean="0"/>
              <a:t>2.1.4 </a:t>
            </a:r>
            <a:r>
              <a:rPr lang="zh-CN" altLang="en-US" smtClean="0"/>
              <a:t>输入缓冲区</a:t>
            </a:r>
          </a:p>
          <a:p>
            <a:pPr eaLnBrk="1" hangingPunct="1">
              <a:buFontTx/>
              <a:buNone/>
            </a:pPr>
            <a:endParaRPr lang="zh-CN" altLang="en-US" smtClean="0"/>
          </a:p>
          <a:p>
            <a:pPr eaLnBrk="1" hangingPunct="1">
              <a:buFontTx/>
              <a:buNone/>
            </a:pPr>
            <a:r>
              <a:rPr lang="zh-CN" altLang="en-US" smtClean="0"/>
              <a:t>		不讲，不考，自学</a:t>
            </a:r>
          </a:p>
        </p:txBody>
      </p:sp>
    </p:spTree>
    <p:extLst>
      <p:ext uri="{BB962C8B-B14F-4D97-AF65-F5344CB8AC3E}">
        <p14:creationId xmlns:p14="http://schemas.microsoft.com/office/powerpoint/2010/main" val="377292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63073C-78B9-4FB2-A541-E869F07692A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271463" y="68263"/>
            <a:ext cx="6172200" cy="1776412"/>
          </a:xfrm>
        </p:spPr>
        <p:txBody>
          <a:bodyPr/>
          <a:lstStyle/>
          <a:p>
            <a:pPr algn="l" eaLnBrk="1" hangingPunct="1"/>
            <a:r>
              <a:rPr lang="en-US" altLang="zh-CN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2 </a:t>
            </a:r>
            <a:r>
              <a:rPr lang="zh-CN" altLang="en-US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模式的形式化描述</a:t>
            </a: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b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2.1 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字符串与语言 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539750" y="1844675"/>
            <a:ext cx="8064500" cy="452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CC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本章开始，我们用定义的方式表示一些重要的概念，目的是希望同学们深刻理解并牢固记忆这些基本概念。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由于不同的教材（或出版物）对相同的概念有不同的称谓，因此希望同学们掌握概念的实质，而不是死记几个名词术语。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词法分析的角度看程序设计语言（编写的源程序），它是由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号组成的集合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而记号是由若干字符按照一定规则组成的（字符）串。</a:t>
            </a:r>
            <a:r>
              <a:rPr lang="zh-CN" altLang="en-US" sz="2400">
                <a:solidFill>
                  <a:srgbClr val="CC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2950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63771-1823-4B0E-A792-9EA34BCAED8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7115" name="Oval 11"/>
          <p:cNvSpPr>
            <a:spLocks noChangeArrowheads="1"/>
          </p:cNvSpPr>
          <p:nvPr/>
        </p:nvSpPr>
        <p:spPr bwMode="auto">
          <a:xfrm>
            <a:off x="3059113" y="836613"/>
            <a:ext cx="1657350" cy="576262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>
          <a:xfrm>
            <a:off x="1047750" y="44450"/>
            <a:ext cx="7772400" cy="587375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字符串与语言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395288" y="1787525"/>
            <a:ext cx="8380412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母表∑是组成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字符串的所有字符的集合。换句话说，字符串中的所有字符取自该字母表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中强调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两个有限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因为计算机的表示能力有限 ：</a:t>
            </a:r>
          </a:p>
          <a:p>
            <a:pPr lvl="1"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母表是有限的，即字母表中元素是有限多个；</a:t>
            </a:r>
          </a:p>
          <a:p>
            <a:pPr lvl="1"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符串的长度是有限的，即字符串中字符个数是有限多个。</a:t>
            </a:r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611188" y="4941888"/>
            <a:ext cx="69850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符串与字符串集合相关的概念与运算：</a:t>
            </a:r>
          </a:p>
        </p:txBody>
      </p:sp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468313" y="404813"/>
            <a:ext cx="8164512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CF200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CF200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CF200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言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限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母表∑上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限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长度字符串的集合。							             	</a:t>
            </a:r>
            <a:r>
              <a:rPr lang="zh-CN" altLang="en-US" sz="2000">
                <a:solidFill>
                  <a:srgbClr val="CF200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47112" name="Line 8"/>
          <p:cNvSpPr>
            <a:spLocks noChangeShapeType="1"/>
          </p:cNvSpPr>
          <p:nvPr/>
        </p:nvSpPr>
        <p:spPr bwMode="auto">
          <a:xfrm>
            <a:off x="1331913" y="1355725"/>
            <a:ext cx="5762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7113" name="Line 9"/>
          <p:cNvSpPr>
            <a:spLocks noChangeShapeType="1"/>
          </p:cNvSpPr>
          <p:nvPr/>
        </p:nvSpPr>
        <p:spPr bwMode="auto">
          <a:xfrm>
            <a:off x="2138363" y="1341438"/>
            <a:ext cx="2873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7114" name="Line 10"/>
          <p:cNvSpPr>
            <a:spLocks noChangeShapeType="1"/>
          </p:cNvSpPr>
          <p:nvPr/>
        </p:nvSpPr>
        <p:spPr bwMode="auto">
          <a:xfrm>
            <a:off x="5911850" y="1370013"/>
            <a:ext cx="15843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3133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7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7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7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" dur="500" fill="hold"/>
                                        <p:tgtEl>
                                          <p:spTgt spid="471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99"/>
                                      </p:to>
                                    </p:animClr>
                                    <p:set>
                                      <p:cBhvr>
                                        <p:cTn id="30" dur="500" fill="hold"/>
                                        <p:tgtEl>
                                          <p:spTgt spid="471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471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47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47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47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16" presetClass="entr" presetSubtype="37" fill="hold" grpId="0" nodeType="after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5" grpId="0" animBg="1"/>
      <p:bldP spid="47108" grpId="0" build="p" autoUpdateAnimBg="0"/>
      <p:bldP spid="47110" grpId="0"/>
      <p:bldP spid="47111" grpId="0"/>
      <p:bldP spid="47112" grpId="0" animBg="1"/>
      <p:bldP spid="47113" grpId="0" animBg="1"/>
      <p:bldP spid="4711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5DF63E-41AE-4DA5-9878-14E39FD5C28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215900" y="152400"/>
            <a:ext cx="8893175" cy="457200"/>
          </a:xfrm>
        </p:spPr>
        <p:txBody>
          <a:bodyPr/>
          <a:lstStyle/>
          <a:p>
            <a:pPr algn="l" eaLnBrk="1" hangingPunct="1"/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符串的基本概念（表</a:t>
            </a:r>
            <a:r>
              <a:rPr lang="en-US" altLang="zh-CN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3</a:t>
            </a:r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r>
              <a:rPr lang="zh-CN" altLang="en-US" sz="280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字符串与语言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31748" name="Text Box 5"/>
          <p:cNvSpPr txBox="1">
            <a:spLocks noChangeArrowheads="1"/>
          </p:cNvSpPr>
          <p:nvPr/>
        </p:nvSpPr>
        <p:spPr bwMode="auto">
          <a:xfrm>
            <a:off x="228600" y="631825"/>
            <a:ext cx="2012950" cy="534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、术语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S|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36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36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前缀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后缀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子串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真前缀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真后缀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真子串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子序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</a:t>
            </a: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2324100" y="685800"/>
            <a:ext cx="6743700" cy="534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= 3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= 0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ef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def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 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solidFill>
                  <a:srgbClr val="D6009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 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solidFill>
                  <a:srgbClr val="D6009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前缀有：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,</a:t>
            </a:r>
            <a:r>
              <a:rPr lang="en-US" altLang="zh-CN" sz="2400">
                <a:solidFill>
                  <a:srgbClr val="000000"/>
                </a:solidFill>
                <a:latin typeface="Comic Sans MS" panose="030F0702030302020204" pitchFamily="66" charset="0"/>
                <a:ea typeface="隶书" panose="020105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后缀有：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, 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c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子串有：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…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真前缀： </a:t>
            </a:r>
            <a:r>
              <a:rPr lang="zh-CN" altLang="en-US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, 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</a:t>
            </a:r>
            <a:r>
              <a:rPr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”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</a:t>
            </a:r>
            <a:r>
              <a:rPr lang="en-US" altLang="zh-CN" sz="2400" u="sng">
                <a:solidFill>
                  <a:srgbClr val="D6009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u="sng">
                <a:solidFill>
                  <a:srgbClr val="D6009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一个子序列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  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df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31750" name="Rectangle 7"/>
          <p:cNvSpPr>
            <a:spLocks noChangeArrowheads="1"/>
          </p:cNvSpPr>
          <p:nvPr/>
        </p:nvSpPr>
        <p:spPr bwMode="auto">
          <a:xfrm>
            <a:off x="2330450" y="685800"/>
            <a:ext cx="7937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举例</a:t>
            </a:r>
          </a:p>
        </p:txBody>
      </p:sp>
      <p:sp>
        <p:nvSpPr>
          <p:cNvPr id="9225" name="Rectangle 9"/>
          <p:cNvSpPr>
            <a:spLocks noChangeArrowheads="1"/>
          </p:cNvSpPr>
          <p:nvPr/>
        </p:nvSpPr>
        <p:spPr bwMode="auto">
          <a:xfrm>
            <a:off x="684213" y="6021388"/>
            <a:ext cx="8208962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去掉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若干个</a:t>
            </a:r>
            <a:r>
              <a:rPr lang="zh-CN" altLang="en-US" sz="24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一定连续的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符后形成的字符串 ）</a:t>
            </a:r>
          </a:p>
        </p:txBody>
      </p:sp>
      <p:sp>
        <p:nvSpPr>
          <p:cNvPr id="31752" name="Line 11"/>
          <p:cNvSpPr>
            <a:spLocks noChangeShapeType="1"/>
          </p:cNvSpPr>
          <p:nvPr/>
        </p:nvSpPr>
        <p:spPr bwMode="auto">
          <a:xfrm>
            <a:off x="2195513" y="620713"/>
            <a:ext cx="0" cy="5329237"/>
          </a:xfrm>
          <a:prstGeom prst="line">
            <a:avLst/>
          </a:prstGeom>
          <a:noFill/>
          <a:ln w="38100" cmpd="dbl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1025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92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92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92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92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92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92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92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92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92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92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2" grpId="0" build="p" autoUpdateAnimBg="0"/>
      <p:bldP spid="9225" grpId="0"/>
    </p:bld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default">
  <a:themeElements>
    <a:clrScheme name="default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default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just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just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lnDef>
  </a:objectDefaults>
  <a:extraClrSchemeLst>
    <a:extraClrScheme>
      <a:clrScheme name="default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default">
  <a:themeElements>
    <a:clrScheme name="default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default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99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99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lnDef>
  </a:objectDefaults>
  <a:extraClrSchemeLst>
    <a:extraClrScheme>
      <a:clrScheme name="default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</TotalTime>
  <Words>4009</Words>
  <Application>Microsoft Office PowerPoint</Application>
  <PresentationFormat>全屏显示(4:3)</PresentationFormat>
  <Paragraphs>546</Paragraphs>
  <Slides>38</Slides>
  <Notes>38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8</vt:i4>
      </vt:variant>
    </vt:vector>
  </HeadingPairs>
  <TitlesOfParts>
    <vt:vector size="58" baseType="lpstr">
      <vt:lpstr>黑体</vt:lpstr>
      <vt:lpstr>华文行楷</vt:lpstr>
      <vt:lpstr>华文楷体</vt:lpstr>
      <vt:lpstr>楷体</vt:lpstr>
      <vt:lpstr>楷体_GB2312</vt:lpstr>
      <vt:lpstr>隶书</vt:lpstr>
      <vt:lpstr>宋体</vt:lpstr>
      <vt:lpstr>Arial</vt:lpstr>
      <vt:lpstr>Arial Black</vt:lpstr>
      <vt:lpstr>Calibri</vt:lpstr>
      <vt:lpstr>Calibri Light</vt:lpstr>
      <vt:lpstr>Comic Sans MS</vt:lpstr>
      <vt:lpstr>Courier New</vt:lpstr>
      <vt:lpstr>Times New Roman</vt:lpstr>
      <vt:lpstr>Wingdings</vt:lpstr>
      <vt:lpstr>Office 主题</vt:lpstr>
      <vt:lpstr>default</vt:lpstr>
      <vt:lpstr>1_default</vt:lpstr>
      <vt:lpstr>Microsoft Visio 绘图</vt:lpstr>
      <vt:lpstr>Microsoft Visio 2003-2010 绘图</vt:lpstr>
      <vt:lpstr>第二章 词法分析</vt:lpstr>
      <vt:lpstr>2.1词法分析中的若干问题 2.1.1 记号、模式与单词</vt:lpstr>
      <vt:lpstr>2.1.1 记号、模式与单词（续1）</vt:lpstr>
      <vt:lpstr>2.1.2 记号的属性 </vt:lpstr>
      <vt:lpstr>2.1.3 词法分析器的作用与工作方式 </vt:lpstr>
      <vt:lpstr>PowerPoint 演示文稿</vt:lpstr>
      <vt:lpstr>2.2 模式的形式化描述  2.2.1 字符串与语言 </vt:lpstr>
      <vt:lpstr>2.2.1 字符串与语言（续1）</vt:lpstr>
      <vt:lpstr>字符串的基本概念（表2.3）      2.2.1 字符串与语言（续2）</vt:lpstr>
      <vt:lpstr>字符串集合的运算（表2.4）      2.2.1 字符串与语言（续3）</vt:lpstr>
      <vt:lpstr>2.2.2 正规式与正规集 </vt:lpstr>
      <vt:lpstr>2.2.2 正规式与正规集（续1）</vt:lpstr>
      <vt:lpstr>2.2.2 正规式与正规集（续2）</vt:lpstr>
      <vt:lpstr>2.2.2 正规式与正规集（续3）</vt:lpstr>
      <vt:lpstr>2.2.3 记号的说明 </vt:lpstr>
      <vt:lpstr>2.2.3 记号的说明（续1)</vt:lpstr>
      <vt:lpstr>2.2.3 记号的说明（续2）</vt:lpstr>
      <vt:lpstr>2.2.3 记号的说明（续3）</vt:lpstr>
      <vt:lpstr>2.2.3 记号的说明（续4）</vt:lpstr>
      <vt:lpstr>2.2.3 记号的说明（续5）</vt:lpstr>
      <vt:lpstr>2.2.3 记号的说明（续6）</vt:lpstr>
      <vt:lpstr>2.3 记号的识别－有限自动机 </vt:lpstr>
      <vt:lpstr>2.3.1 不确定的有限自动机（续1）</vt:lpstr>
      <vt:lpstr>2.3.1 不确定的有限自动机（续2）</vt:lpstr>
      <vt:lpstr>2.3.1 不确定的有限自动机（续3）</vt:lpstr>
      <vt:lpstr>2.3.1 不确定的有限自动机（续4）</vt:lpstr>
      <vt:lpstr>2.3.1 不确定的有限自动机（续5）</vt:lpstr>
      <vt:lpstr>2.3.1 不确定的有限自动机（续6）</vt:lpstr>
      <vt:lpstr>2.3.1 不确定的有限自动机（续7）</vt:lpstr>
      <vt:lpstr>2.3.1 不确定的有限自动机（续8）</vt:lpstr>
      <vt:lpstr>2.3.1 不确定的有限自动机（续9）</vt:lpstr>
      <vt:lpstr>2.3.1 不确定的有限自动机（续9）</vt:lpstr>
      <vt:lpstr>2.3.1 不确定的有限自动机（续10）</vt:lpstr>
      <vt:lpstr>2.3.2 确定的有限自动机 （Deterministic Finite Automaton, DFA） </vt:lpstr>
      <vt:lpstr>2.3.2 确定的有限自动机（续1）</vt:lpstr>
      <vt:lpstr>2.3.2 确定的有限自动机（续2）</vt:lpstr>
      <vt:lpstr>PowerPoint 演示文稿</vt:lpstr>
      <vt:lpstr>2.3.3 有限自动机的等价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二章 词法分析</dc:title>
  <dc:creator>EZ123</dc:creator>
  <cp:lastModifiedBy>EZ123</cp:lastModifiedBy>
  <cp:revision>1</cp:revision>
  <dcterms:created xsi:type="dcterms:W3CDTF">2018-09-20T11:58:44Z</dcterms:created>
  <dcterms:modified xsi:type="dcterms:W3CDTF">2018-09-20T12:03:43Z</dcterms:modified>
</cp:coreProperties>
</file>